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E1BA824" w14:textId="77777777" w:rsidR="00980F46" w:rsidRPr="00337E27" w:rsidRDefault="00995857">
      <w:r>
        <w:rPr>
          <w:rFonts w:eastAsia="Times New Roman"/>
        </w:rPr>
        <w:t xml:space="preserve">                                                                                                                                 </w:t>
      </w:r>
    </w:p>
    <w:p w14:paraId="160E5621" w14:textId="77777777" w:rsidR="00D51894" w:rsidRDefault="00D51894" w:rsidP="00D51894"/>
    <w:p w14:paraId="3F0AFCCA" w14:textId="77777777" w:rsidR="008240A4" w:rsidRDefault="008240A4" w:rsidP="008240A4">
      <w:pPr>
        <w:jc w:val="center"/>
        <w:rPr>
          <w:rFonts w:ascii="Arial" w:hAnsi="Arial" w:cs="Arial"/>
          <w:b/>
          <w:bCs/>
          <w:sz w:val="32"/>
          <w:szCs w:val="32"/>
        </w:rPr>
      </w:pPr>
    </w:p>
    <w:p w14:paraId="2390B231" w14:textId="77777777" w:rsidR="008240A4" w:rsidRDefault="008240A4" w:rsidP="008240A4">
      <w:pPr>
        <w:jc w:val="center"/>
        <w:rPr>
          <w:rFonts w:ascii="Arial" w:hAnsi="Arial" w:cs="Arial"/>
          <w:b/>
          <w:bCs/>
          <w:sz w:val="32"/>
          <w:szCs w:val="32"/>
        </w:rPr>
      </w:pPr>
    </w:p>
    <w:p w14:paraId="0110CF5B" w14:textId="77777777" w:rsidR="008240A4" w:rsidRDefault="008240A4" w:rsidP="008240A4">
      <w:pPr>
        <w:jc w:val="center"/>
        <w:rPr>
          <w:rFonts w:ascii="Arial" w:hAnsi="Arial" w:cs="Arial"/>
          <w:b/>
          <w:bCs/>
          <w:sz w:val="32"/>
          <w:szCs w:val="32"/>
        </w:rPr>
      </w:pPr>
    </w:p>
    <w:p w14:paraId="7CEF8975" w14:textId="77777777" w:rsidR="008240A4" w:rsidRDefault="008240A4" w:rsidP="008240A4">
      <w:pPr>
        <w:jc w:val="center"/>
        <w:rPr>
          <w:rFonts w:ascii="Arial" w:hAnsi="Arial" w:cs="Arial"/>
          <w:b/>
          <w:bCs/>
          <w:sz w:val="32"/>
          <w:szCs w:val="32"/>
        </w:rPr>
      </w:pPr>
    </w:p>
    <w:p w14:paraId="0C793E93" w14:textId="77777777" w:rsidR="008240A4" w:rsidRDefault="008240A4" w:rsidP="008240A4">
      <w:pPr>
        <w:jc w:val="center"/>
        <w:rPr>
          <w:rFonts w:ascii="Arial" w:hAnsi="Arial" w:cs="Arial"/>
          <w:b/>
          <w:bCs/>
          <w:sz w:val="32"/>
          <w:szCs w:val="32"/>
        </w:rPr>
      </w:pPr>
    </w:p>
    <w:p w14:paraId="2262502A" w14:textId="77777777" w:rsidR="008240A4" w:rsidRDefault="008240A4" w:rsidP="008240A4">
      <w:pPr>
        <w:jc w:val="center"/>
        <w:rPr>
          <w:rFonts w:ascii="Arial" w:hAnsi="Arial" w:cs="Arial"/>
          <w:b/>
          <w:bCs/>
          <w:sz w:val="32"/>
          <w:szCs w:val="32"/>
        </w:rPr>
      </w:pPr>
    </w:p>
    <w:p w14:paraId="30AA2F07" w14:textId="77777777" w:rsidR="008240A4" w:rsidRDefault="008240A4" w:rsidP="008240A4">
      <w:pPr>
        <w:jc w:val="center"/>
        <w:rPr>
          <w:rFonts w:ascii="Arial" w:hAnsi="Arial" w:cs="Arial"/>
          <w:b/>
          <w:bCs/>
          <w:sz w:val="32"/>
          <w:szCs w:val="32"/>
        </w:rPr>
      </w:pPr>
    </w:p>
    <w:p w14:paraId="0BDAFC3C" w14:textId="77777777" w:rsidR="008240A4" w:rsidRDefault="008240A4" w:rsidP="008240A4">
      <w:pPr>
        <w:jc w:val="center"/>
        <w:rPr>
          <w:rFonts w:ascii="Arial" w:hAnsi="Arial" w:cs="Arial"/>
          <w:b/>
          <w:bCs/>
          <w:sz w:val="32"/>
          <w:szCs w:val="32"/>
        </w:rPr>
      </w:pPr>
    </w:p>
    <w:p w14:paraId="6B0B315B" w14:textId="77777777" w:rsidR="008240A4" w:rsidRDefault="008240A4" w:rsidP="008240A4">
      <w:pPr>
        <w:jc w:val="center"/>
        <w:rPr>
          <w:rFonts w:ascii="Arial" w:hAnsi="Arial" w:cs="Arial"/>
          <w:b/>
          <w:bCs/>
          <w:sz w:val="32"/>
          <w:szCs w:val="32"/>
        </w:rPr>
      </w:pPr>
    </w:p>
    <w:p w14:paraId="27716CAB" w14:textId="77777777" w:rsidR="008240A4" w:rsidRDefault="008240A4" w:rsidP="008240A4">
      <w:pPr>
        <w:jc w:val="center"/>
        <w:rPr>
          <w:rFonts w:ascii="Arial" w:hAnsi="Arial" w:cs="Arial"/>
          <w:b/>
          <w:bCs/>
          <w:sz w:val="32"/>
          <w:szCs w:val="32"/>
        </w:rPr>
      </w:pPr>
    </w:p>
    <w:p w14:paraId="4562924B" w14:textId="77777777" w:rsidR="00507B5D" w:rsidRDefault="00507B5D" w:rsidP="008240A4">
      <w:pPr>
        <w:jc w:val="center"/>
        <w:rPr>
          <w:rFonts w:ascii="Arial" w:hAnsi="Arial" w:cs="Arial"/>
          <w:b/>
          <w:bCs/>
          <w:sz w:val="32"/>
          <w:szCs w:val="32"/>
        </w:rPr>
      </w:pPr>
      <w:r>
        <w:rPr>
          <w:rFonts w:ascii="Arial" w:hAnsi="Arial" w:cs="Arial" w:hint="eastAsia"/>
          <w:b/>
          <w:bCs/>
          <w:sz w:val="32"/>
          <w:szCs w:val="32"/>
        </w:rPr>
        <w:t>软件测试案例在线测评系统设计</w:t>
      </w:r>
    </w:p>
    <w:p w14:paraId="71932D98" w14:textId="77777777" w:rsidR="00507B5D" w:rsidRDefault="00507B5D" w:rsidP="00507B5D">
      <w:pPr>
        <w:jc w:val="center"/>
      </w:pPr>
      <w:r>
        <w:rPr>
          <w:rFonts w:ascii="Arial" w:hAnsi="Arial" w:cs="Arial"/>
          <w:b/>
          <w:bCs/>
          <w:sz w:val="32"/>
          <w:szCs w:val="32"/>
        </w:rPr>
        <w:br w:type="page"/>
      </w:r>
    </w:p>
    <w:p w14:paraId="36492511" w14:textId="77777777" w:rsidR="00507B5D" w:rsidRDefault="00507B5D">
      <w:pPr>
        <w:pStyle w:val="TOC"/>
      </w:pPr>
      <w:r>
        <w:rPr>
          <w:rFonts w:hint="eastAsia"/>
          <w:lang w:val="zh-CN"/>
        </w:rPr>
        <w:lastRenderedPageBreak/>
        <w:t>目录</w:t>
      </w:r>
    </w:p>
    <w:p w14:paraId="1449CB52" w14:textId="77777777" w:rsidR="005D1D08" w:rsidRDefault="00507B5D">
      <w:pPr>
        <w:pStyle w:val="10"/>
        <w:tabs>
          <w:tab w:val="left" w:pos="480"/>
          <w:tab w:val="right" w:leader="dot" w:pos="996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78812520" w:history="1">
        <w:r w:rsidR="005D1D08" w:rsidRPr="00183706">
          <w:rPr>
            <w:rStyle w:val="a5"/>
            <w:noProof/>
          </w:rPr>
          <w:t>I</w:t>
        </w:r>
        <w:r w:rsidR="005D1D0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5D1D08" w:rsidRPr="00183706">
          <w:rPr>
            <w:rStyle w:val="a5"/>
            <w:rFonts w:hint="eastAsia"/>
            <w:noProof/>
          </w:rPr>
          <w:t>系统设计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20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3</w:t>
        </w:r>
        <w:r w:rsidR="005D1D08">
          <w:rPr>
            <w:noProof/>
            <w:webHidden/>
          </w:rPr>
          <w:fldChar w:fldCharType="end"/>
        </w:r>
      </w:hyperlink>
    </w:p>
    <w:p w14:paraId="6E09CA6C" w14:textId="77777777" w:rsidR="005D1D08" w:rsidRDefault="00C260C5">
      <w:pPr>
        <w:pStyle w:val="20"/>
        <w:tabs>
          <w:tab w:val="left" w:pos="720"/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21" w:history="1">
        <w:r w:rsidR="005D1D08" w:rsidRPr="00183706">
          <w:rPr>
            <w:rStyle w:val="a5"/>
            <w:noProof/>
          </w:rPr>
          <w:t>I.1</w:t>
        </w:r>
        <w:r w:rsidR="005D1D08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D1D08" w:rsidRPr="00183706">
          <w:rPr>
            <w:rStyle w:val="a5"/>
            <w:rFonts w:hint="eastAsia"/>
            <w:noProof/>
          </w:rPr>
          <w:t>系统整体设计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21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3</w:t>
        </w:r>
        <w:r w:rsidR="005D1D08">
          <w:rPr>
            <w:noProof/>
            <w:webHidden/>
          </w:rPr>
          <w:fldChar w:fldCharType="end"/>
        </w:r>
      </w:hyperlink>
    </w:p>
    <w:p w14:paraId="08A795F0" w14:textId="77777777" w:rsidR="005D1D08" w:rsidRDefault="00C260C5">
      <w:pPr>
        <w:pStyle w:val="20"/>
        <w:tabs>
          <w:tab w:val="left" w:pos="720"/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22" w:history="1">
        <w:r w:rsidR="005D1D08" w:rsidRPr="00183706">
          <w:rPr>
            <w:rStyle w:val="a5"/>
            <w:noProof/>
          </w:rPr>
          <w:t>I.2</w:t>
        </w:r>
        <w:r w:rsidR="005D1D08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D1D08" w:rsidRPr="00183706">
          <w:rPr>
            <w:rStyle w:val="a5"/>
            <w:rFonts w:hint="eastAsia"/>
            <w:noProof/>
          </w:rPr>
          <w:t>系统功能结构设计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22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4</w:t>
        </w:r>
        <w:r w:rsidR="005D1D08">
          <w:rPr>
            <w:noProof/>
            <w:webHidden/>
          </w:rPr>
          <w:fldChar w:fldCharType="end"/>
        </w:r>
      </w:hyperlink>
    </w:p>
    <w:p w14:paraId="202FBFAD" w14:textId="77777777" w:rsidR="005D1D08" w:rsidRDefault="00C260C5">
      <w:pPr>
        <w:pStyle w:val="10"/>
        <w:tabs>
          <w:tab w:val="left" w:pos="480"/>
          <w:tab w:val="right" w:leader="dot" w:pos="996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478812523" w:history="1">
        <w:r w:rsidR="005D1D08" w:rsidRPr="00183706">
          <w:rPr>
            <w:rStyle w:val="a5"/>
            <w:noProof/>
          </w:rPr>
          <w:t>II</w:t>
        </w:r>
        <w:r w:rsidR="005D1D0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5D1D08" w:rsidRPr="00183706">
          <w:rPr>
            <w:rStyle w:val="a5"/>
            <w:rFonts w:hint="eastAsia"/>
            <w:noProof/>
          </w:rPr>
          <w:t>流程图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23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5</w:t>
        </w:r>
        <w:r w:rsidR="005D1D08">
          <w:rPr>
            <w:noProof/>
            <w:webHidden/>
          </w:rPr>
          <w:fldChar w:fldCharType="end"/>
        </w:r>
      </w:hyperlink>
    </w:p>
    <w:p w14:paraId="62D91F1F" w14:textId="77777777" w:rsidR="005D1D08" w:rsidRDefault="00C260C5">
      <w:pPr>
        <w:pStyle w:val="20"/>
        <w:tabs>
          <w:tab w:val="left" w:pos="960"/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24" w:history="1">
        <w:r w:rsidR="005D1D08" w:rsidRPr="00183706">
          <w:rPr>
            <w:rStyle w:val="a5"/>
            <w:noProof/>
          </w:rPr>
          <w:t>II.1</w:t>
        </w:r>
        <w:r w:rsidR="005D1D08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D1D08" w:rsidRPr="00183706">
          <w:rPr>
            <w:rStyle w:val="a5"/>
            <w:rFonts w:hint="eastAsia"/>
            <w:noProof/>
          </w:rPr>
          <w:t>教师提交测试案例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24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5</w:t>
        </w:r>
        <w:r w:rsidR="005D1D08">
          <w:rPr>
            <w:noProof/>
            <w:webHidden/>
          </w:rPr>
          <w:fldChar w:fldCharType="end"/>
        </w:r>
      </w:hyperlink>
    </w:p>
    <w:p w14:paraId="3E8BC8D8" w14:textId="77777777" w:rsidR="005D1D08" w:rsidRDefault="00C260C5">
      <w:pPr>
        <w:pStyle w:val="20"/>
        <w:tabs>
          <w:tab w:val="left" w:pos="960"/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25" w:history="1">
        <w:r w:rsidR="005D1D08" w:rsidRPr="00183706">
          <w:rPr>
            <w:rStyle w:val="a5"/>
            <w:noProof/>
          </w:rPr>
          <w:t>II.2</w:t>
        </w:r>
        <w:r w:rsidR="005D1D08">
          <w:rPr>
            <w:rFonts w:asciiTheme="minorHAnsi" w:eastAsiaTheme="minorEastAsia" w:hAnsiTheme="minorHAnsi" w:cstheme="minorBidi"/>
            <w:smallCaps w:val="0"/>
            <w:noProof/>
            <w:kern w:val="2"/>
            <w:sz w:val="21"/>
            <w:szCs w:val="22"/>
          </w:rPr>
          <w:tab/>
        </w:r>
        <w:r w:rsidR="005D1D08" w:rsidRPr="00183706">
          <w:rPr>
            <w:rStyle w:val="a5"/>
            <w:rFonts w:hint="eastAsia"/>
            <w:noProof/>
          </w:rPr>
          <w:t>学生做测试练习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25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7</w:t>
        </w:r>
        <w:r w:rsidR="005D1D08">
          <w:rPr>
            <w:noProof/>
            <w:webHidden/>
          </w:rPr>
          <w:fldChar w:fldCharType="end"/>
        </w:r>
      </w:hyperlink>
    </w:p>
    <w:p w14:paraId="13A4E57B" w14:textId="77777777" w:rsidR="005D1D08" w:rsidRDefault="00C260C5">
      <w:pPr>
        <w:pStyle w:val="10"/>
        <w:tabs>
          <w:tab w:val="left" w:pos="720"/>
          <w:tab w:val="right" w:leader="dot" w:pos="9964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kern w:val="2"/>
          <w:sz w:val="21"/>
          <w:szCs w:val="22"/>
        </w:rPr>
      </w:pPr>
      <w:hyperlink w:anchor="_Toc478812526" w:history="1">
        <w:r w:rsidR="005D1D08" w:rsidRPr="00183706">
          <w:rPr>
            <w:rStyle w:val="a5"/>
            <w:noProof/>
          </w:rPr>
          <w:t>III</w:t>
        </w:r>
        <w:r w:rsidR="005D1D08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5D1D08" w:rsidRPr="00183706">
          <w:rPr>
            <w:rStyle w:val="a5"/>
            <w:rFonts w:hint="eastAsia"/>
            <w:noProof/>
          </w:rPr>
          <w:t>数据库设计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26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9</w:t>
        </w:r>
        <w:r w:rsidR="005D1D08">
          <w:rPr>
            <w:noProof/>
            <w:webHidden/>
          </w:rPr>
          <w:fldChar w:fldCharType="end"/>
        </w:r>
      </w:hyperlink>
    </w:p>
    <w:p w14:paraId="38045F73" w14:textId="77777777" w:rsidR="005D1D08" w:rsidRDefault="00C260C5">
      <w:pPr>
        <w:pStyle w:val="20"/>
        <w:tabs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27" w:history="1">
        <w:r w:rsidR="005D1D08" w:rsidRPr="00183706">
          <w:rPr>
            <w:rStyle w:val="a5"/>
            <w:noProof/>
          </w:rPr>
          <w:t>III.1 List of tables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27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10</w:t>
        </w:r>
        <w:r w:rsidR="005D1D08">
          <w:rPr>
            <w:noProof/>
            <w:webHidden/>
          </w:rPr>
          <w:fldChar w:fldCharType="end"/>
        </w:r>
      </w:hyperlink>
    </w:p>
    <w:p w14:paraId="1ACE885C" w14:textId="77777777" w:rsidR="005D1D08" w:rsidRDefault="00C260C5">
      <w:pPr>
        <w:pStyle w:val="20"/>
        <w:tabs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28" w:history="1">
        <w:r w:rsidR="005D1D08" w:rsidRPr="00183706">
          <w:rPr>
            <w:rStyle w:val="a5"/>
            <w:noProof/>
          </w:rPr>
          <w:t>III.2 Table coj_testcase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28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10</w:t>
        </w:r>
        <w:r w:rsidR="005D1D08">
          <w:rPr>
            <w:noProof/>
            <w:webHidden/>
          </w:rPr>
          <w:fldChar w:fldCharType="end"/>
        </w:r>
      </w:hyperlink>
    </w:p>
    <w:p w14:paraId="0051F323" w14:textId="77777777" w:rsidR="005D1D08" w:rsidRDefault="00C260C5">
      <w:pPr>
        <w:pStyle w:val="20"/>
        <w:tabs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29" w:history="1">
        <w:r w:rsidR="005D1D08" w:rsidRPr="00183706">
          <w:rPr>
            <w:rStyle w:val="a5"/>
            <w:noProof/>
          </w:rPr>
          <w:t>List of columns of the table coj_testcase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29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10</w:t>
        </w:r>
        <w:r w:rsidR="005D1D08">
          <w:rPr>
            <w:noProof/>
            <w:webHidden/>
          </w:rPr>
          <w:fldChar w:fldCharType="end"/>
        </w:r>
      </w:hyperlink>
    </w:p>
    <w:p w14:paraId="62E944A7" w14:textId="77777777" w:rsidR="005D1D08" w:rsidRDefault="00C260C5">
      <w:pPr>
        <w:pStyle w:val="20"/>
        <w:tabs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30" w:history="1">
        <w:r w:rsidR="005D1D08" w:rsidRPr="00183706">
          <w:rPr>
            <w:rStyle w:val="a5"/>
            <w:noProof/>
          </w:rPr>
          <w:t>III.3 Table coj_testcase_categories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30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11</w:t>
        </w:r>
        <w:r w:rsidR="005D1D08">
          <w:rPr>
            <w:noProof/>
            <w:webHidden/>
          </w:rPr>
          <w:fldChar w:fldCharType="end"/>
        </w:r>
      </w:hyperlink>
    </w:p>
    <w:p w14:paraId="29FBAAB0" w14:textId="77777777" w:rsidR="005D1D08" w:rsidRDefault="00C260C5">
      <w:pPr>
        <w:pStyle w:val="20"/>
        <w:tabs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31" w:history="1">
        <w:r w:rsidR="005D1D08" w:rsidRPr="00183706">
          <w:rPr>
            <w:rStyle w:val="a5"/>
            <w:noProof/>
          </w:rPr>
          <w:t>List of columns of the table coj_testcase_categories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31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11</w:t>
        </w:r>
        <w:r w:rsidR="005D1D08">
          <w:rPr>
            <w:noProof/>
            <w:webHidden/>
          </w:rPr>
          <w:fldChar w:fldCharType="end"/>
        </w:r>
      </w:hyperlink>
    </w:p>
    <w:p w14:paraId="36CFF901" w14:textId="77777777" w:rsidR="005D1D08" w:rsidRDefault="00C260C5">
      <w:pPr>
        <w:pStyle w:val="20"/>
        <w:tabs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32" w:history="1">
        <w:r w:rsidR="005D1D08" w:rsidRPr="00183706">
          <w:rPr>
            <w:rStyle w:val="a5"/>
            <w:noProof/>
          </w:rPr>
          <w:t>III.4 Table coj_testcase_rela_cate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32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11</w:t>
        </w:r>
        <w:r w:rsidR="005D1D08">
          <w:rPr>
            <w:noProof/>
            <w:webHidden/>
          </w:rPr>
          <w:fldChar w:fldCharType="end"/>
        </w:r>
      </w:hyperlink>
    </w:p>
    <w:p w14:paraId="639077BF" w14:textId="77777777" w:rsidR="005D1D08" w:rsidRDefault="00C260C5">
      <w:pPr>
        <w:pStyle w:val="20"/>
        <w:tabs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33" w:history="1">
        <w:r w:rsidR="005D1D08" w:rsidRPr="00183706">
          <w:rPr>
            <w:rStyle w:val="a5"/>
            <w:noProof/>
          </w:rPr>
          <w:t>List of columns of the table coj_testcase_rela_cate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33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11</w:t>
        </w:r>
        <w:r w:rsidR="005D1D08">
          <w:rPr>
            <w:noProof/>
            <w:webHidden/>
          </w:rPr>
          <w:fldChar w:fldCharType="end"/>
        </w:r>
      </w:hyperlink>
    </w:p>
    <w:p w14:paraId="384ED92B" w14:textId="77777777" w:rsidR="005D1D08" w:rsidRDefault="00C260C5">
      <w:pPr>
        <w:pStyle w:val="20"/>
        <w:tabs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34" w:history="1">
        <w:r w:rsidR="005D1D08" w:rsidRPr="00183706">
          <w:rPr>
            <w:rStyle w:val="a5"/>
            <w:noProof/>
          </w:rPr>
          <w:t>III.5 Table coj_user_role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34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11</w:t>
        </w:r>
        <w:r w:rsidR="005D1D08">
          <w:rPr>
            <w:noProof/>
            <w:webHidden/>
          </w:rPr>
          <w:fldChar w:fldCharType="end"/>
        </w:r>
      </w:hyperlink>
    </w:p>
    <w:p w14:paraId="43EE06FC" w14:textId="77777777" w:rsidR="005D1D08" w:rsidRDefault="00C260C5">
      <w:pPr>
        <w:pStyle w:val="20"/>
        <w:tabs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35" w:history="1">
        <w:r w:rsidR="005D1D08" w:rsidRPr="00183706">
          <w:rPr>
            <w:rStyle w:val="a5"/>
            <w:noProof/>
          </w:rPr>
          <w:t>List of columns of the table coj_user_role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35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11</w:t>
        </w:r>
        <w:r w:rsidR="005D1D08">
          <w:rPr>
            <w:noProof/>
            <w:webHidden/>
          </w:rPr>
          <w:fldChar w:fldCharType="end"/>
        </w:r>
      </w:hyperlink>
    </w:p>
    <w:p w14:paraId="1D8ECC83" w14:textId="77777777" w:rsidR="005D1D08" w:rsidRDefault="00C260C5">
      <w:pPr>
        <w:pStyle w:val="20"/>
        <w:tabs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36" w:history="1">
        <w:r w:rsidR="005D1D08" w:rsidRPr="00183706">
          <w:rPr>
            <w:rStyle w:val="a5"/>
            <w:noProof/>
          </w:rPr>
          <w:t>III.6 Table coj_users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36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12</w:t>
        </w:r>
        <w:r w:rsidR="005D1D08">
          <w:rPr>
            <w:noProof/>
            <w:webHidden/>
          </w:rPr>
          <w:fldChar w:fldCharType="end"/>
        </w:r>
      </w:hyperlink>
    </w:p>
    <w:p w14:paraId="0A4884B3" w14:textId="77777777" w:rsidR="005D1D08" w:rsidRDefault="00C260C5">
      <w:pPr>
        <w:pStyle w:val="20"/>
        <w:tabs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37" w:history="1">
        <w:r w:rsidR="005D1D08" w:rsidRPr="00183706">
          <w:rPr>
            <w:rStyle w:val="a5"/>
            <w:noProof/>
          </w:rPr>
          <w:t>List of columns of the table coj_users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37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12</w:t>
        </w:r>
        <w:r w:rsidR="005D1D08">
          <w:rPr>
            <w:noProof/>
            <w:webHidden/>
          </w:rPr>
          <w:fldChar w:fldCharType="end"/>
        </w:r>
      </w:hyperlink>
    </w:p>
    <w:p w14:paraId="1B1788F8" w14:textId="77777777" w:rsidR="005D1D08" w:rsidRDefault="00C260C5">
      <w:pPr>
        <w:pStyle w:val="20"/>
        <w:tabs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38" w:history="1">
        <w:r w:rsidR="005D1D08" w:rsidRPr="00183706">
          <w:rPr>
            <w:rStyle w:val="a5"/>
            <w:noProof/>
          </w:rPr>
          <w:t>III.7 Table coj_submissions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38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12</w:t>
        </w:r>
        <w:r w:rsidR="005D1D08">
          <w:rPr>
            <w:noProof/>
            <w:webHidden/>
          </w:rPr>
          <w:fldChar w:fldCharType="end"/>
        </w:r>
      </w:hyperlink>
    </w:p>
    <w:p w14:paraId="70EE3F93" w14:textId="77777777" w:rsidR="005D1D08" w:rsidRDefault="00C260C5">
      <w:pPr>
        <w:pStyle w:val="20"/>
        <w:tabs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39" w:history="1">
        <w:r w:rsidR="005D1D08" w:rsidRPr="00183706">
          <w:rPr>
            <w:rStyle w:val="a5"/>
            <w:noProof/>
          </w:rPr>
          <w:t>List of columns of the table coj_submissions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39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12</w:t>
        </w:r>
        <w:r w:rsidR="005D1D08">
          <w:rPr>
            <w:noProof/>
            <w:webHidden/>
          </w:rPr>
          <w:fldChar w:fldCharType="end"/>
        </w:r>
      </w:hyperlink>
    </w:p>
    <w:p w14:paraId="7F09CE0E" w14:textId="77777777" w:rsidR="005D1D08" w:rsidRDefault="00C260C5">
      <w:pPr>
        <w:pStyle w:val="20"/>
        <w:tabs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40" w:history="1">
        <w:r w:rsidR="005D1D08" w:rsidRPr="00183706">
          <w:rPr>
            <w:rStyle w:val="a5"/>
            <w:noProof/>
          </w:rPr>
          <w:t>III.8Table coj_excellence_usecase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40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13</w:t>
        </w:r>
        <w:r w:rsidR="005D1D08">
          <w:rPr>
            <w:noProof/>
            <w:webHidden/>
          </w:rPr>
          <w:fldChar w:fldCharType="end"/>
        </w:r>
      </w:hyperlink>
    </w:p>
    <w:p w14:paraId="3632DF68" w14:textId="77777777" w:rsidR="005D1D08" w:rsidRDefault="00C260C5">
      <w:pPr>
        <w:pStyle w:val="20"/>
        <w:tabs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41" w:history="1">
        <w:r w:rsidR="005D1D08" w:rsidRPr="00183706">
          <w:rPr>
            <w:rStyle w:val="a5"/>
            <w:noProof/>
          </w:rPr>
          <w:t>List of columns of the table coj_excellence_usecase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41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13</w:t>
        </w:r>
        <w:r w:rsidR="005D1D08">
          <w:rPr>
            <w:noProof/>
            <w:webHidden/>
          </w:rPr>
          <w:fldChar w:fldCharType="end"/>
        </w:r>
      </w:hyperlink>
    </w:p>
    <w:p w14:paraId="58B1570C" w14:textId="77777777" w:rsidR="005D1D08" w:rsidRDefault="00C260C5">
      <w:pPr>
        <w:pStyle w:val="20"/>
        <w:tabs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42" w:history="1">
        <w:r w:rsidR="005D1D08" w:rsidRPr="00183706">
          <w:rPr>
            <w:rStyle w:val="a5"/>
            <w:noProof/>
          </w:rPr>
          <w:t>III.9 Table coj_usecase_formats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42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13</w:t>
        </w:r>
        <w:r w:rsidR="005D1D08">
          <w:rPr>
            <w:noProof/>
            <w:webHidden/>
          </w:rPr>
          <w:fldChar w:fldCharType="end"/>
        </w:r>
      </w:hyperlink>
    </w:p>
    <w:p w14:paraId="26653F07" w14:textId="77777777" w:rsidR="005D1D08" w:rsidRDefault="00C260C5">
      <w:pPr>
        <w:pStyle w:val="20"/>
        <w:tabs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43" w:history="1">
        <w:r w:rsidR="005D1D08" w:rsidRPr="00183706">
          <w:rPr>
            <w:rStyle w:val="a5"/>
            <w:noProof/>
          </w:rPr>
          <w:t>List of columns of the table coj_usecase_formats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43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13</w:t>
        </w:r>
        <w:r w:rsidR="005D1D08">
          <w:rPr>
            <w:noProof/>
            <w:webHidden/>
          </w:rPr>
          <w:fldChar w:fldCharType="end"/>
        </w:r>
      </w:hyperlink>
    </w:p>
    <w:p w14:paraId="152FB6F4" w14:textId="77777777" w:rsidR="005D1D08" w:rsidRDefault="00C260C5">
      <w:pPr>
        <w:pStyle w:val="20"/>
        <w:tabs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44" w:history="1">
        <w:r w:rsidR="005D1D08" w:rsidRPr="00183706">
          <w:rPr>
            <w:rStyle w:val="a5"/>
            <w:noProof/>
          </w:rPr>
          <w:t>III.10 Table coj_languages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44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13</w:t>
        </w:r>
        <w:r w:rsidR="005D1D08">
          <w:rPr>
            <w:noProof/>
            <w:webHidden/>
          </w:rPr>
          <w:fldChar w:fldCharType="end"/>
        </w:r>
      </w:hyperlink>
    </w:p>
    <w:p w14:paraId="628A6616" w14:textId="77777777" w:rsidR="005D1D08" w:rsidRDefault="00C260C5">
      <w:pPr>
        <w:pStyle w:val="20"/>
        <w:tabs>
          <w:tab w:val="right" w:leader="dot" w:pos="9964"/>
        </w:tabs>
        <w:rPr>
          <w:rFonts w:asciiTheme="minorHAnsi" w:eastAsiaTheme="minorEastAsia" w:hAnsiTheme="minorHAnsi" w:cstheme="minorBidi"/>
          <w:smallCaps w:val="0"/>
          <w:noProof/>
          <w:kern w:val="2"/>
          <w:sz w:val="21"/>
          <w:szCs w:val="22"/>
        </w:rPr>
      </w:pPr>
      <w:hyperlink w:anchor="_Toc478812545" w:history="1">
        <w:r w:rsidR="005D1D08" w:rsidRPr="00183706">
          <w:rPr>
            <w:rStyle w:val="a5"/>
            <w:noProof/>
          </w:rPr>
          <w:t>List of columns of the table coj_languages</w:t>
        </w:r>
        <w:r w:rsidR="005D1D08">
          <w:rPr>
            <w:noProof/>
            <w:webHidden/>
          </w:rPr>
          <w:tab/>
        </w:r>
        <w:r w:rsidR="005D1D08">
          <w:rPr>
            <w:noProof/>
            <w:webHidden/>
          </w:rPr>
          <w:fldChar w:fldCharType="begin"/>
        </w:r>
        <w:r w:rsidR="005D1D08">
          <w:rPr>
            <w:noProof/>
            <w:webHidden/>
          </w:rPr>
          <w:instrText xml:space="preserve"> PAGEREF _Toc478812545 \h </w:instrText>
        </w:r>
        <w:r w:rsidR="005D1D08">
          <w:rPr>
            <w:noProof/>
            <w:webHidden/>
          </w:rPr>
        </w:r>
        <w:r w:rsidR="005D1D08">
          <w:rPr>
            <w:noProof/>
            <w:webHidden/>
          </w:rPr>
          <w:fldChar w:fldCharType="separate"/>
        </w:r>
        <w:r w:rsidR="005D1D08">
          <w:rPr>
            <w:noProof/>
            <w:webHidden/>
          </w:rPr>
          <w:t>13</w:t>
        </w:r>
        <w:r w:rsidR="005D1D08">
          <w:rPr>
            <w:noProof/>
            <w:webHidden/>
          </w:rPr>
          <w:fldChar w:fldCharType="end"/>
        </w:r>
      </w:hyperlink>
    </w:p>
    <w:p w14:paraId="40D41F6F" w14:textId="77777777" w:rsidR="00507B5D" w:rsidRDefault="00507B5D">
      <w:r>
        <w:fldChar w:fldCharType="end"/>
      </w:r>
    </w:p>
    <w:p w14:paraId="24C6CB9A" w14:textId="77777777" w:rsidR="003438DA" w:rsidRDefault="00507B5D" w:rsidP="00507B5D">
      <w:pPr>
        <w:jc w:val="center"/>
      </w:pPr>
      <w:r>
        <w:t xml:space="preserve"> </w:t>
      </w:r>
    </w:p>
    <w:p w14:paraId="797DAA75" w14:textId="77777777" w:rsidR="0077712F" w:rsidRDefault="0077712F" w:rsidP="00D51894"/>
    <w:p w14:paraId="650150B3" w14:textId="77777777" w:rsidR="0077712F" w:rsidRDefault="00D03C96" w:rsidP="00D03C96">
      <w:pPr>
        <w:pStyle w:val="1"/>
        <w:rPr>
          <w:rFonts w:cs="Times New Roman" w:hint="eastAsia"/>
        </w:rPr>
      </w:pPr>
      <w:r>
        <w:rPr>
          <w:rFonts w:cs="Times New Roman"/>
        </w:rPr>
        <w:br w:type="page"/>
      </w:r>
      <w:bookmarkStart w:id="0" w:name="_Toc478812520"/>
      <w:r w:rsidRPr="00D03C96">
        <w:rPr>
          <w:rFonts w:hint="eastAsia"/>
        </w:rPr>
        <w:lastRenderedPageBreak/>
        <w:t>系统设计</w:t>
      </w:r>
      <w:bookmarkEnd w:id="0"/>
    </w:p>
    <w:p w14:paraId="7E81C927" w14:textId="77777777" w:rsidR="00D03C96" w:rsidRDefault="00D03C96" w:rsidP="00D51894"/>
    <w:p w14:paraId="540ECD1C" w14:textId="77777777" w:rsidR="006D4B14" w:rsidRDefault="006D4B14" w:rsidP="006D4B14">
      <w:pPr>
        <w:pStyle w:val="2"/>
        <w:rPr>
          <w:rFonts w:hint="eastAsia"/>
        </w:rPr>
      </w:pPr>
      <w:bookmarkStart w:id="1" w:name="_Toc478812521"/>
      <w:r>
        <w:rPr>
          <w:rFonts w:hint="eastAsia"/>
        </w:rPr>
        <w:t>系统整体</w:t>
      </w:r>
      <w:r>
        <w:t>设计</w:t>
      </w:r>
      <w:bookmarkEnd w:id="1"/>
    </w:p>
    <w:p w14:paraId="56DF9365" w14:textId="77777777" w:rsidR="006D4B14" w:rsidRDefault="006D4B14" w:rsidP="00D51894"/>
    <w:p w14:paraId="5A267CEE" w14:textId="7DBB0D05" w:rsidR="004F5A1C" w:rsidRDefault="003C5DFD" w:rsidP="00D51894">
      <w:r>
        <w:object w:dxaOrig="15060" w:dyaOrig="9075" w14:anchorId="3CC88F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.15pt;height:299.7pt" o:ole="">
            <v:imagedata r:id="rId8" o:title=""/>
          </v:shape>
          <o:OLEObject Type="Embed" ProgID="Visio.Drawing.15" ShapeID="_x0000_i1025" DrawAspect="Content" ObjectID="_1552567019" r:id="rId9"/>
        </w:object>
      </w:r>
    </w:p>
    <w:p w14:paraId="11939E3D" w14:textId="77777777" w:rsidR="00D03C96" w:rsidRDefault="00D03C96" w:rsidP="00D51894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964"/>
      </w:tblGrid>
      <w:tr w:rsidR="004F5A1C" w14:paraId="5DD5A1FE" w14:textId="77777777" w:rsidTr="004F5A1C">
        <w:tc>
          <w:tcPr>
            <w:tcW w:w="9964" w:type="dxa"/>
          </w:tcPr>
          <w:p w14:paraId="672A5396" w14:textId="3071D78D" w:rsidR="004F5A1C" w:rsidRDefault="004F5A1C" w:rsidP="00D51894">
            <w:r>
              <w:rPr>
                <w:rFonts w:hint="eastAsia"/>
              </w:rPr>
              <w:t>系统</w:t>
            </w:r>
            <w:r>
              <w:t>采用</w:t>
            </w:r>
            <w:r>
              <w:t xml:space="preserve">B/S </w:t>
            </w:r>
            <w:r>
              <w:rPr>
                <w:rFonts w:hint="eastAsia"/>
              </w:rPr>
              <w:t>结构</w:t>
            </w:r>
            <w:r>
              <w:t>设计，</w:t>
            </w:r>
            <w:r>
              <w:rPr>
                <w:rFonts w:hint="eastAsia"/>
              </w:rPr>
              <w:t>首先</w:t>
            </w:r>
            <w:r>
              <w:t>用户在前台选择则是案例，</w:t>
            </w:r>
            <w:r>
              <w:rPr>
                <w:rFonts w:hint="eastAsia"/>
              </w:rPr>
              <w:t>编写</w:t>
            </w:r>
            <w:r>
              <w:t>相应的</w:t>
            </w:r>
            <w:r>
              <w:rPr>
                <w:rFonts w:hint="eastAsia"/>
              </w:rPr>
              <w:t>测试用例</w:t>
            </w:r>
            <w:r>
              <w:t>，</w:t>
            </w:r>
            <w:r>
              <w:rPr>
                <w:rFonts w:hint="eastAsia"/>
              </w:rPr>
              <w:t>完成后</w:t>
            </w:r>
            <w:r>
              <w:t>提交到消息队列</w:t>
            </w:r>
            <w:r>
              <w:rPr>
                <w:rFonts w:hint="eastAsia"/>
              </w:rPr>
              <w:t>中</w:t>
            </w:r>
            <w:r>
              <w:t>，服务器端的</w:t>
            </w:r>
            <w:r>
              <w:rPr>
                <w:rFonts w:hint="eastAsia"/>
              </w:rPr>
              <w:t>测评</w:t>
            </w:r>
            <w:r>
              <w:t>引擎收到消息</w:t>
            </w:r>
            <w:r>
              <w:rPr>
                <w:rFonts w:hint="eastAsia"/>
              </w:rPr>
              <w:t>，</w:t>
            </w:r>
            <w:r>
              <w:t>解析</w:t>
            </w:r>
            <w:r>
              <w:rPr>
                <w:rFonts w:hint="eastAsia"/>
              </w:rPr>
              <w:t>消息</w:t>
            </w:r>
            <w:r>
              <w:t>，从数据库中获取对应的</w:t>
            </w:r>
            <w:r>
              <w:rPr>
                <w:rFonts w:hint="eastAsia"/>
              </w:rPr>
              <w:t>案例</w:t>
            </w:r>
            <w:r>
              <w:t>信息，将测试</w:t>
            </w:r>
            <w:r>
              <w:rPr>
                <w:rFonts w:hint="eastAsia"/>
              </w:rPr>
              <w:t>用例</w:t>
            </w:r>
            <w:r>
              <w:t>写入</w:t>
            </w:r>
            <w:r>
              <w:rPr>
                <w:rFonts w:hint="eastAsia"/>
              </w:rPr>
              <w:t>对应</w:t>
            </w:r>
            <w:r>
              <w:t>的案例文件</w:t>
            </w:r>
            <w:r>
              <w:rPr>
                <w:rFonts w:hint="eastAsia"/>
              </w:rPr>
              <w:t>，</w:t>
            </w:r>
            <w:r>
              <w:t>并执行测试测试命令文件，生成测试报告（</w:t>
            </w:r>
            <w:r>
              <w:rPr>
                <w:rFonts w:hint="eastAsia"/>
              </w:rPr>
              <w:t>测试报告</w:t>
            </w:r>
            <w:r>
              <w:t>，覆盖率报告）</w:t>
            </w:r>
            <w:r w:rsidR="003C5DFD">
              <w:rPr>
                <w:rFonts w:hint="eastAsia"/>
              </w:rPr>
              <w:t>,</w:t>
            </w:r>
            <w:r>
              <w:rPr>
                <w:rFonts w:hint="eastAsia"/>
              </w:rPr>
              <w:t>通过</w:t>
            </w:r>
            <w:r>
              <w:t>消息队列</w:t>
            </w:r>
            <w:r w:rsidR="003C5DFD">
              <w:rPr>
                <w:rFonts w:hint="eastAsia"/>
              </w:rPr>
              <w:t>将结果</w:t>
            </w:r>
            <w:r>
              <w:rPr>
                <w:rFonts w:hint="eastAsia"/>
              </w:rPr>
              <w:t>返回给</w:t>
            </w:r>
            <w:r>
              <w:t>用户。</w:t>
            </w:r>
          </w:p>
        </w:tc>
      </w:tr>
    </w:tbl>
    <w:p w14:paraId="67B47AD1" w14:textId="77777777" w:rsidR="004F5A1C" w:rsidRPr="004F5A1C" w:rsidRDefault="004F5A1C" w:rsidP="00D51894"/>
    <w:p w14:paraId="11D89333" w14:textId="77777777" w:rsidR="00D03C96" w:rsidRPr="00D03C96" w:rsidRDefault="006D4B14" w:rsidP="006D4B14">
      <w:pPr>
        <w:pStyle w:val="2"/>
        <w:rPr>
          <w:rFonts w:hint="eastAsia"/>
        </w:rPr>
      </w:pPr>
      <w:bookmarkStart w:id="2" w:name="_Toc478812522"/>
      <w:r w:rsidRPr="00D03C96">
        <w:rPr>
          <w:rFonts w:hint="eastAsia"/>
        </w:rPr>
        <w:lastRenderedPageBreak/>
        <w:t>系统</w:t>
      </w:r>
      <w:r>
        <w:rPr>
          <w:rFonts w:hint="eastAsia"/>
        </w:rPr>
        <w:t>功能</w:t>
      </w:r>
      <w:r>
        <w:t>结构</w:t>
      </w:r>
      <w:r w:rsidRPr="00D03C96">
        <w:rPr>
          <w:rFonts w:hint="eastAsia"/>
        </w:rPr>
        <w:t>设计</w:t>
      </w:r>
      <w:bookmarkEnd w:id="2"/>
    </w:p>
    <w:p w14:paraId="3C93B4E3" w14:textId="3B1D48DE" w:rsidR="00D03C96" w:rsidRPr="00D03C96" w:rsidRDefault="0015607C" w:rsidP="00D03C96">
      <w:r>
        <w:object w:dxaOrig="11895" w:dyaOrig="5955" w14:anchorId="4A025AE7">
          <v:shape id="_x0000_i1026" type="#_x0000_t75" style="width:561.75pt;height:283pt" o:ole="">
            <v:imagedata r:id="rId10" o:title=""/>
          </v:shape>
          <o:OLEObject Type="Embed" ProgID="Visio.Drawing.15" ShapeID="_x0000_i1026" DrawAspect="Content" ObjectID="_1552567020" r:id="rId11"/>
        </w:object>
      </w:r>
    </w:p>
    <w:p w14:paraId="098F4C7F" w14:textId="77777777" w:rsidR="00D03C96" w:rsidRDefault="00D03C96" w:rsidP="00D03C96"/>
    <w:p w14:paraId="59766A6B" w14:textId="77777777" w:rsidR="00BA538E" w:rsidRDefault="00BA538E" w:rsidP="00BA538E">
      <w:pPr>
        <w:ind w:firstLine="420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964"/>
      </w:tblGrid>
      <w:tr w:rsidR="004F5A1C" w14:paraId="2335044A" w14:textId="77777777" w:rsidTr="004F5A1C">
        <w:tc>
          <w:tcPr>
            <w:tcW w:w="9964" w:type="dxa"/>
          </w:tcPr>
          <w:p w14:paraId="2EDD733F" w14:textId="77777777" w:rsidR="00BA538E" w:rsidRPr="00BA538E" w:rsidRDefault="00BA538E" w:rsidP="00A50CCF">
            <w:pPr>
              <w:pStyle w:val="a7"/>
              <w:numPr>
                <w:ilvl w:val="0"/>
                <w:numId w:val="2"/>
              </w:numPr>
              <w:ind w:firstLineChars="0"/>
            </w:pPr>
            <w:r w:rsidRPr="00BA538E">
              <w:rPr>
                <w:rFonts w:hint="eastAsia"/>
              </w:rPr>
              <w:t>系统</w:t>
            </w:r>
            <w:r w:rsidRPr="00BA538E">
              <w:t>管理</w:t>
            </w:r>
          </w:p>
          <w:p w14:paraId="009B12B4" w14:textId="77777777" w:rsidR="00BA538E" w:rsidRDefault="00BA538E" w:rsidP="00BA538E">
            <w:pPr>
              <w:pStyle w:val="a7"/>
              <w:ind w:left="420" w:firstLineChars="0" w:firstLine="0"/>
            </w:pPr>
            <w:r>
              <w:rPr>
                <w:rFonts w:hint="eastAsia"/>
              </w:rPr>
              <w:t>主要</w:t>
            </w:r>
            <w:r>
              <w:t>实现</w:t>
            </w:r>
            <w:r>
              <w:rPr>
                <w:rFonts w:hint="eastAsia"/>
              </w:rPr>
              <w:t>用户信息管理和</w:t>
            </w:r>
            <w:r>
              <w:t>系统的设置</w:t>
            </w:r>
            <w:r>
              <w:rPr>
                <w:rFonts w:hint="eastAsia"/>
              </w:rPr>
              <w:t>。</w:t>
            </w:r>
          </w:p>
          <w:p w14:paraId="58293C8F" w14:textId="77777777" w:rsidR="00BA538E" w:rsidRDefault="00BA538E" w:rsidP="00A50CCF">
            <w:pPr>
              <w:pStyle w:val="a7"/>
              <w:numPr>
                <w:ilvl w:val="1"/>
                <w:numId w:val="2"/>
              </w:numPr>
              <w:ind w:firstLineChars="0"/>
            </w:pPr>
            <w:r>
              <w:rPr>
                <w:rFonts w:hint="eastAsia"/>
              </w:rPr>
              <w:t>用户管理</w:t>
            </w:r>
          </w:p>
          <w:p w14:paraId="655D4AE0" w14:textId="0B482FE0" w:rsidR="001963F3" w:rsidRPr="001963F3" w:rsidRDefault="001963F3" w:rsidP="001963F3">
            <w:pPr>
              <w:pStyle w:val="a7"/>
              <w:ind w:left="540" w:firstLineChars="0" w:firstLine="300"/>
            </w:pPr>
            <w:r>
              <w:rPr>
                <w:rFonts w:hint="eastAsia"/>
              </w:rPr>
              <w:t>用户的</w:t>
            </w:r>
            <w:r>
              <w:t>注册</w:t>
            </w:r>
            <w:r>
              <w:rPr>
                <w:rFonts w:hint="eastAsia"/>
              </w:rPr>
              <w:t>、</w:t>
            </w:r>
            <w:r>
              <w:t>登录</w:t>
            </w:r>
            <w:r>
              <w:rPr>
                <w:rFonts w:hint="eastAsia"/>
              </w:rPr>
              <w:t>，</w:t>
            </w:r>
            <w:r>
              <w:t>用户资料的维护</w:t>
            </w:r>
          </w:p>
          <w:p w14:paraId="5F389F75" w14:textId="1A5F9C71" w:rsidR="001963F3" w:rsidRDefault="001963F3" w:rsidP="00A50CCF">
            <w:pPr>
              <w:pStyle w:val="a7"/>
              <w:numPr>
                <w:ilvl w:val="1"/>
                <w:numId w:val="2"/>
              </w:numPr>
              <w:ind w:firstLineChars="0"/>
            </w:pPr>
            <w:r>
              <w:rPr>
                <w:rFonts w:hint="eastAsia"/>
              </w:rPr>
              <w:t>用户权限管理</w:t>
            </w:r>
          </w:p>
          <w:p w14:paraId="007BFB5F" w14:textId="70F4B2E6" w:rsidR="001963F3" w:rsidRDefault="001963F3" w:rsidP="001963F3">
            <w:pPr>
              <w:ind w:left="840"/>
            </w:pPr>
            <w:r>
              <w:rPr>
                <w:rFonts w:hint="eastAsia"/>
              </w:rPr>
              <w:t>根据不同的</w:t>
            </w:r>
            <w:r>
              <w:t>角色，</w:t>
            </w:r>
            <w:r>
              <w:rPr>
                <w:rFonts w:hint="eastAsia"/>
              </w:rPr>
              <w:t>展示不同</w:t>
            </w:r>
            <w:r>
              <w:t>的</w:t>
            </w:r>
            <w:r>
              <w:rPr>
                <w:rFonts w:hint="eastAsia"/>
              </w:rPr>
              <w:t>可操作</w:t>
            </w:r>
            <w:r>
              <w:t>界面</w:t>
            </w:r>
          </w:p>
          <w:p w14:paraId="7E3C0254" w14:textId="77777777" w:rsidR="00BA538E" w:rsidRDefault="00BA538E" w:rsidP="00A50CCF">
            <w:pPr>
              <w:pStyle w:val="a7"/>
              <w:numPr>
                <w:ilvl w:val="1"/>
                <w:numId w:val="2"/>
              </w:numPr>
              <w:ind w:firstLineChars="0"/>
            </w:pPr>
            <w:r>
              <w:rPr>
                <w:rFonts w:hint="eastAsia"/>
              </w:rPr>
              <w:t>系统</w:t>
            </w:r>
            <w:r>
              <w:t>设置</w:t>
            </w:r>
          </w:p>
          <w:p w14:paraId="5F32598F" w14:textId="77777777" w:rsidR="00BA538E" w:rsidRDefault="00BA538E" w:rsidP="00BA538E">
            <w:pPr>
              <w:pStyle w:val="a7"/>
              <w:ind w:left="540" w:firstLineChars="0" w:firstLine="300"/>
            </w:pPr>
            <w:r>
              <w:rPr>
                <w:rFonts w:hint="eastAsia"/>
              </w:rPr>
              <w:t>是否</w:t>
            </w:r>
            <w:r>
              <w:t>允许注册，</w:t>
            </w:r>
            <w:r>
              <w:rPr>
                <w:rFonts w:hint="eastAsia"/>
              </w:rPr>
              <w:t>界面</w:t>
            </w:r>
            <w:r>
              <w:t>风格等</w:t>
            </w:r>
          </w:p>
          <w:p w14:paraId="29A2A555" w14:textId="77777777" w:rsidR="00BA538E" w:rsidRDefault="00BA538E" w:rsidP="00A50CCF">
            <w:pPr>
              <w:pStyle w:val="a7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单元测试</w:t>
            </w:r>
          </w:p>
          <w:p w14:paraId="5FAD744F" w14:textId="77777777" w:rsidR="00BA538E" w:rsidRDefault="00BA538E" w:rsidP="00A50CCF">
            <w:pPr>
              <w:pStyle w:val="a7"/>
              <w:numPr>
                <w:ilvl w:val="1"/>
                <w:numId w:val="2"/>
              </w:numPr>
              <w:ind w:firstLineChars="0"/>
            </w:pPr>
            <w:r>
              <w:rPr>
                <w:rFonts w:hint="eastAsia"/>
              </w:rPr>
              <w:t>案例分配</w:t>
            </w:r>
            <w:r>
              <w:t>:</w:t>
            </w:r>
            <w:r>
              <w:rPr>
                <w:rFonts w:hint="eastAsia"/>
              </w:rPr>
              <w:t>设置</w:t>
            </w:r>
            <w:r>
              <w:t>测试案例是否也可用</w:t>
            </w:r>
          </w:p>
          <w:p w14:paraId="1C53F103" w14:textId="2C6DE34B" w:rsidR="00BA538E" w:rsidRDefault="001963F3" w:rsidP="00A50CCF">
            <w:pPr>
              <w:pStyle w:val="a7"/>
              <w:numPr>
                <w:ilvl w:val="1"/>
                <w:numId w:val="2"/>
              </w:numPr>
              <w:ind w:firstLineChars="0"/>
            </w:pPr>
            <w:r>
              <w:rPr>
                <w:rFonts w:hint="eastAsia"/>
              </w:rPr>
              <w:t>执行结果</w:t>
            </w:r>
            <w:r w:rsidR="00BA538E">
              <w:t>：</w:t>
            </w:r>
            <w:r w:rsidR="00BA538E">
              <w:rPr>
                <w:rFonts w:hint="eastAsia"/>
              </w:rPr>
              <w:t>执行测试用例</w:t>
            </w:r>
            <w:r w:rsidR="00BA538E">
              <w:t>生成报告</w:t>
            </w:r>
          </w:p>
          <w:p w14:paraId="5B51D2A9" w14:textId="77777777" w:rsidR="00BA538E" w:rsidRDefault="00BA538E" w:rsidP="00A50CCF">
            <w:pPr>
              <w:pStyle w:val="a7"/>
              <w:numPr>
                <w:ilvl w:val="1"/>
                <w:numId w:val="2"/>
              </w:numPr>
              <w:ind w:firstLineChars="0"/>
            </w:pPr>
            <w:r>
              <w:rPr>
                <w:rFonts w:hint="eastAsia"/>
              </w:rPr>
              <w:t>结果</w:t>
            </w:r>
            <w:r>
              <w:t>统计：统计按测试</w:t>
            </w:r>
            <w:r>
              <w:rPr>
                <w:rFonts w:hint="eastAsia"/>
              </w:rPr>
              <w:t>用例</w:t>
            </w:r>
            <w:r>
              <w:t>的设计情况</w:t>
            </w:r>
          </w:p>
          <w:p w14:paraId="6D0B7DAD" w14:textId="77777777" w:rsidR="00BA538E" w:rsidRDefault="00BA538E" w:rsidP="00A50CCF">
            <w:pPr>
              <w:pStyle w:val="a7"/>
              <w:numPr>
                <w:ilvl w:val="1"/>
                <w:numId w:val="2"/>
              </w:numPr>
              <w:ind w:firstLineChars="0"/>
            </w:pPr>
            <w:r>
              <w:rPr>
                <w:rFonts w:hint="eastAsia"/>
              </w:rPr>
              <w:t>结果</w:t>
            </w:r>
            <w:r>
              <w:t>查询：</w:t>
            </w:r>
            <w:r>
              <w:rPr>
                <w:rFonts w:hint="eastAsia"/>
              </w:rPr>
              <w:t>查询</w:t>
            </w:r>
            <w:r>
              <w:t>测试</w:t>
            </w:r>
            <w:r>
              <w:rPr>
                <w:rFonts w:hint="eastAsia"/>
              </w:rPr>
              <w:t>用例</w:t>
            </w:r>
            <w:r>
              <w:t>的</w:t>
            </w:r>
            <w:r>
              <w:rPr>
                <w:rFonts w:hint="eastAsia"/>
              </w:rPr>
              <w:t>执行结果</w:t>
            </w:r>
          </w:p>
          <w:p w14:paraId="6CE13F58" w14:textId="77777777" w:rsidR="00BA538E" w:rsidRDefault="00BA538E" w:rsidP="00A50CCF">
            <w:pPr>
              <w:pStyle w:val="a7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系统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维护</w:t>
            </w:r>
          </w:p>
          <w:p w14:paraId="18480995" w14:textId="77777777" w:rsidR="00BA538E" w:rsidRDefault="00BA538E" w:rsidP="00A50CCF">
            <w:pPr>
              <w:pStyle w:val="a7"/>
              <w:numPr>
                <w:ilvl w:val="1"/>
                <w:numId w:val="2"/>
              </w:numPr>
              <w:ind w:firstLineChars="0"/>
            </w:pPr>
            <w:r>
              <w:rPr>
                <w:rFonts w:hint="eastAsia"/>
              </w:rPr>
              <w:t>测试案例</w:t>
            </w:r>
            <w:r>
              <w:t>管理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上传</w:t>
            </w:r>
            <w:r>
              <w:t>，删除，修改</w:t>
            </w:r>
          </w:p>
          <w:p w14:paraId="0EB589E4" w14:textId="6577BAE8" w:rsidR="00BA538E" w:rsidRDefault="00BA538E" w:rsidP="00A50CCF">
            <w:pPr>
              <w:pStyle w:val="a7"/>
              <w:numPr>
                <w:ilvl w:val="1"/>
                <w:numId w:val="2"/>
              </w:numPr>
              <w:ind w:firstLineChars="0"/>
            </w:pPr>
            <w:r>
              <w:rPr>
                <w:rFonts w:hint="eastAsia"/>
              </w:rPr>
              <w:t>测评</w:t>
            </w:r>
            <w:r>
              <w:t>引擎管理：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查看</w:t>
            </w:r>
            <w:r>
              <w:t>正在运行的引擎信息</w:t>
            </w:r>
          </w:p>
          <w:p w14:paraId="6D814BA8" w14:textId="77777777" w:rsidR="001963F3" w:rsidRDefault="00286487" w:rsidP="00A50CCF">
            <w:pPr>
              <w:pStyle w:val="a7"/>
              <w:numPr>
                <w:ilvl w:val="1"/>
                <w:numId w:val="2"/>
              </w:numPr>
              <w:ind w:firstLineChars="0"/>
            </w:pPr>
            <w:r>
              <w:rPr>
                <w:rFonts w:hint="eastAsia"/>
              </w:rPr>
              <w:t>标准库管理</w:t>
            </w:r>
            <w:r>
              <w:t>：不同标准的覆盖率</w:t>
            </w:r>
          </w:p>
          <w:p w14:paraId="1EA4614A" w14:textId="5160C1E7" w:rsidR="0015607C" w:rsidRPr="00BA538E" w:rsidRDefault="0015607C" w:rsidP="00A50CCF">
            <w:pPr>
              <w:pStyle w:val="a7"/>
              <w:numPr>
                <w:ilvl w:val="1"/>
                <w:numId w:val="2"/>
              </w:numPr>
              <w:ind w:firstLineChars="0"/>
            </w:pPr>
            <w:r>
              <w:rPr>
                <w:rFonts w:hint="eastAsia"/>
              </w:rPr>
              <w:t>测试工具</w:t>
            </w:r>
            <w:r>
              <w:t>管理：</w:t>
            </w:r>
          </w:p>
        </w:tc>
      </w:tr>
    </w:tbl>
    <w:p w14:paraId="43F24B65" w14:textId="77777777" w:rsidR="00C811E5" w:rsidRDefault="00C811E5" w:rsidP="00D03C96"/>
    <w:p w14:paraId="30B266D1" w14:textId="4BB207A4" w:rsidR="00286487" w:rsidRDefault="00286487" w:rsidP="00286487">
      <w:pPr>
        <w:pStyle w:val="1"/>
        <w:rPr>
          <w:rFonts w:hint="eastAsia"/>
        </w:rPr>
      </w:pPr>
      <w:bookmarkStart w:id="3" w:name="_Toc478812523"/>
      <w:r>
        <w:rPr>
          <w:rFonts w:hint="eastAsia"/>
        </w:rPr>
        <w:lastRenderedPageBreak/>
        <w:t>流程图</w:t>
      </w:r>
      <w:bookmarkEnd w:id="3"/>
    </w:p>
    <w:p w14:paraId="21874A94" w14:textId="6547E6A7" w:rsidR="00286487" w:rsidRDefault="00286487" w:rsidP="0095206B">
      <w:pPr>
        <w:pStyle w:val="2"/>
        <w:rPr>
          <w:rFonts w:hint="eastAsia"/>
        </w:rPr>
      </w:pPr>
      <w:bookmarkStart w:id="4" w:name="_Toc478812524"/>
      <w:r>
        <w:rPr>
          <w:rFonts w:hint="eastAsia"/>
        </w:rPr>
        <w:t>教师</w:t>
      </w:r>
      <w:r>
        <w:t>提交测试案例</w:t>
      </w:r>
      <w:bookmarkEnd w:id="4"/>
    </w:p>
    <w:p w14:paraId="4E1EC379" w14:textId="0EDA817C" w:rsidR="00286487" w:rsidRDefault="001A2E84" w:rsidP="001A2E84">
      <w:pPr>
        <w:jc w:val="center"/>
      </w:pPr>
      <w:r>
        <w:object w:dxaOrig="3975" w:dyaOrig="13230" w14:anchorId="369D28EF">
          <v:shape id="_x0000_i1027" type="#_x0000_t75" style="width:195.05pt;height:9in" o:ole="">
            <v:imagedata r:id="rId12" o:title=""/>
          </v:shape>
          <o:OLEObject Type="Embed" ProgID="Visio.Drawing.15" ShapeID="_x0000_i1027" DrawAspect="Content" ObjectID="_1552567021" r:id="rId13"/>
        </w:object>
      </w:r>
    </w:p>
    <w:p w14:paraId="6FA61BA1" w14:textId="5AC981AD" w:rsidR="001A2E84" w:rsidRDefault="001A2E84" w:rsidP="0095206B">
      <w:pPr>
        <w:pStyle w:val="2"/>
        <w:rPr>
          <w:rFonts w:hint="eastAsia"/>
        </w:rPr>
      </w:pPr>
      <w:bookmarkStart w:id="5" w:name="_Toc478812525"/>
      <w:r>
        <w:rPr>
          <w:rFonts w:hint="eastAsia"/>
        </w:rPr>
        <w:lastRenderedPageBreak/>
        <w:t>学生</w:t>
      </w:r>
      <w:r>
        <w:t>做测试</w:t>
      </w:r>
      <w:r>
        <w:rPr>
          <w:rFonts w:hint="eastAsia"/>
        </w:rPr>
        <w:t>练习</w:t>
      </w:r>
      <w:bookmarkEnd w:id="5"/>
    </w:p>
    <w:p w14:paraId="7F80AFF9" w14:textId="0A6707B9" w:rsidR="001A2E84" w:rsidRPr="00286487" w:rsidRDefault="0015607C" w:rsidP="001A2E84">
      <w:pPr>
        <w:jc w:val="center"/>
      </w:pPr>
      <w:r>
        <w:object w:dxaOrig="4665" w:dyaOrig="15465" w14:anchorId="71EAED43">
          <v:shape id="_x0000_i1028" type="#_x0000_t75" style="width:258.7pt;height:9in" o:ole="">
            <v:imagedata r:id="rId14" o:title=""/>
          </v:shape>
          <o:OLEObject Type="Embed" ProgID="Visio.Drawing.15" ShapeID="_x0000_i1028" DrawAspect="Content" ObjectID="_1552567022" r:id="rId15"/>
        </w:object>
      </w:r>
    </w:p>
    <w:p w14:paraId="41434A97" w14:textId="34517B7A" w:rsidR="00D03C96" w:rsidRPr="00D03C96" w:rsidRDefault="00D03C96" w:rsidP="00D03C96">
      <w:pPr>
        <w:pStyle w:val="1"/>
        <w:rPr>
          <w:rFonts w:hint="eastAsia"/>
        </w:rPr>
      </w:pPr>
      <w:bookmarkStart w:id="6" w:name="_Toc478812526"/>
      <w:r w:rsidRPr="00D03C96">
        <w:rPr>
          <w:rFonts w:hint="eastAsia"/>
        </w:rPr>
        <w:lastRenderedPageBreak/>
        <w:t>数据库设计</w:t>
      </w:r>
      <w:bookmarkEnd w:id="6"/>
    </w:p>
    <w:p w14:paraId="4D916815" w14:textId="77777777" w:rsidR="00D03C96" w:rsidRDefault="00D03C96" w:rsidP="00D03C96"/>
    <w:p w14:paraId="5E52D6AD" w14:textId="77777777" w:rsidR="00D03C96" w:rsidRPr="00D03C96" w:rsidRDefault="00D03C96" w:rsidP="00D03C96">
      <w:pPr>
        <w:pStyle w:val="1"/>
        <w:rPr>
          <w:rFonts w:cs="Times New Roman" w:hint="eastAsia"/>
        </w:rPr>
        <w:sectPr w:rsidR="00D03C96" w:rsidRPr="00D03C96" w:rsidSect="00337E27">
          <w:headerReference w:type="default" r:id="rId16"/>
          <w:footerReference w:type="default" r:id="rId17"/>
          <w:pgSz w:w="12242" w:h="15842" w:code="1"/>
          <w:pgMar w:top="1440" w:right="1134" w:bottom="1440" w:left="1134" w:header="709" w:footer="709" w:gutter="0"/>
          <w:cols w:space="708"/>
          <w:docGrid w:linePitch="360"/>
        </w:sectPr>
      </w:pPr>
    </w:p>
    <w:p w14:paraId="2B029E04" w14:textId="7A1F5FA1" w:rsidR="00995857" w:rsidRDefault="00F85F26" w:rsidP="0095206B">
      <w:pPr>
        <w:pStyle w:val="2"/>
        <w:numPr>
          <w:ilvl w:val="0"/>
          <w:numId w:val="0"/>
        </w:numPr>
        <w:ind w:left="576" w:hanging="576"/>
        <w:rPr>
          <w:rFonts w:hint="eastAsia"/>
        </w:rPr>
      </w:pPr>
      <w:bookmarkStart w:id="7" w:name="_Toc478812527"/>
      <w:r>
        <w:lastRenderedPageBreak/>
        <w:t>III</w:t>
      </w:r>
      <w:r>
        <w:rPr>
          <w:rFonts w:hint="eastAsia"/>
        </w:rPr>
        <w:t>.</w:t>
      </w:r>
      <w:r>
        <w:t xml:space="preserve">1 </w:t>
      </w:r>
      <w:r w:rsidR="00995857">
        <w:t>List of tables</w:t>
      </w:r>
      <w:bookmarkEnd w:id="7"/>
    </w:p>
    <w:p w14:paraId="5C056337" w14:textId="77777777" w:rsidR="0015607C" w:rsidRDefault="0015607C">
      <w:pPr>
        <w:rPr>
          <w:rFonts w:ascii="Microsoft Sans Serif" w:hAnsi="Microsoft Sans Serif" w:cs="Microsoft Sans Serif"/>
          <w:sz w:val="20"/>
          <w:szCs w:val="20"/>
        </w:rPr>
      </w:pPr>
    </w:p>
    <w:tbl>
      <w:tblPr>
        <w:tblW w:w="9866" w:type="dxa"/>
        <w:tblInd w:w="22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3459"/>
        <w:gridCol w:w="3572"/>
        <w:gridCol w:w="2835"/>
      </w:tblGrid>
      <w:tr w:rsidR="0015607C" w14:paraId="2D7B075D" w14:textId="77777777" w:rsidTr="0015607C">
        <w:tc>
          <w:tcPr>
            <w:tcW w:w="3459" w:type="dxa"/>
          </w:tcPr>
          <w:p w14:paraId="7239C9F5" w14:textId="77777777" w:rsidR="0015607C" w:rsidRPr="00F85F26" w:rsidRDefault="0015607C" w:rsidP="0015607C">
            <w:pPr>
              <w:jc w:val="center"/>
              <w:rPr>
                <w:sz w:val="40"/>
              </w:rPr>
            </w:pPr>
            <w:r w:rsidRPr="00F85F26">
              <w:rPr>
                <w:sz w:val="40"/>
              </w:rPr>
              <w:t>Name</w:t>
            </w:r>
          </w:p>
        </w:tc>
        <w:tc>
          <w:tcPr>
            <w:tcW w:w="3572" w:type="dxa"/>
          </w:tcPr>
          <w:p w14:paraId="2E059F83" w14:textId="77777777" w:rsidR="0015607C" w:rsidRPr="00F85F26" w:rsidRDefault="0015607C" w:rsidP="0015607C">
            <w:pPr>
              <w:jc w:val="center"/>
              <w:rPr>
                <w:sz w:val="40"/>
              </w:rPr>
            </w:pPr>
            <w:r w:rsidRPr="00F85F26">
              <w:rPr>
                <w:sz w:val="40"/>
              </w:rPr>
              <w:t>Code</w:t>
            </w:r>
          </w:p>
        </w:tc>
        <w:tc>
          <w:tcPr>
            <w:tcW w:w="2835" w:type="dxa"/>
          </w:tcPr>
          <w:p w14:paraId="28C52076" w14:textId="77777777" w:rsidR="0015607C" w:rsidRPr="00F85F26" w:rsidRDefault="0015607C" w:rsidP="0015607C">
            <w:pPr>
              <w:jc w:val="center"/>
              <w:rPr>
                <w:sz w:val="40"/>
              </w:rPr>
            </w:pPr>
            <w:r w:rsidRPr="00F85F26">
              <w:rPr>
                <w:sz w:val="40"/>
              </w:rPr>
              <w:t>Comment</w:t>
            </w:r>
          </w:p>
        </w:tc>
      </w:tr>
      <w:tr w:rsidR="0015607C" w14:paraId="7D7A08A6" w14:textId="77777777" w:rsidTr="00F85F26">
        <w:tc>
          <w:tcPr>
            <w:tcW w:w="9866" w:type="dxa"/>
            <w:gridSpan w:val="3"/>
            <w:shd w:val="clear" w:color="auto" w:fill="A8D08D" w:themeFill="accent6" w:themeFillTint="99"/>
          </w:tcPr>
          <w:p w14:paraId="2E974D37" w14:textId="67474A47" w:rsidR="0015607C" w:rsidRDefault="0015607C" w:rsidP="00F85F26">
            <w:pPr>
              <w:jc w:val="center"/>
            </w:pPr>
            <w:r w:rsidRPr="006D4B14">
              <w:rPr>
                <w:rFonts w:hint="eastAsia"/>
                <w:sz w:val="36"/>
                <w:szCs w:val="36"/>
              </w:rPr>
              <w:t>测试案例</w:t>
            </w:r>
            <w:r w:rsidRPr="006D4B14">
              <w:rPr>
                <w:sz w:val="36"/>
                <w:szCs w:val="36"/>
              </w:rPr>
              <w:t>表</w:t>
            </w:r>
          </w:p>
        </w:tc>
      </w:tr>
      <w:tr w:rsidR="0015607C" w14:paraId="18CA74E7" w14:textId="77777777" w:rsidTr="00F85F26">
        <w:tc>
          <w:tcPr>
            <w:tcW w:w="3459" w:type="dxa"/>
            <w:shd w:val="clear" w:color="auto" w:fill="A8D08D" w:themeFill="accent6" w:themeFillTint="99"/>
          </w:tcPr>
          <w:p w14:paraId="5C2E89BC" w14:textId="77777777" w:rsidR="0015607C" w:rsidRPr="00F85F26" w:rsidRDefault="0015607C" w:rsidP="0015607C">
            <w:pPr>
              <w:rPr>
                <w:sz w:val="28"/>
              </w:rPr>
            </w:pPr>
            <w:r w:rsidRPr="00F85F26">
              <w:rPr>
                <w:sz w:val="28"/>
              </w:rPr>
              <w:t>coj_testcase</w:t>
            </w:r>
          </w:p>
        </w:tc>
        <w:tc>
          <w:tcPr>
            <w:tcW w:w="3572" w:type="dxa"/>
            <w:shd w:val="clear" w:color="auto" w:fill="A8D08D" w:themeFill="accent6" w:themeFillTint="99"/>
          </w:tcPr>
          <w:p w14:paraId="0066E211" w14:textId="77777777" w:rsidR="0015607C" w:rsidRPr="00F85F26" w:rsidRDefault="0015607C" w:rsidP="0015607C">
            <w:pPr>
              <w:rPr>
                <w:sz w:val="28"/>
              </w:rPr>
            </w:pPr>
            <w:r w:rsidRPr="00F85F26">
              <w:rPr>
                <w:sz w:val="28"/>
              </w:rPr>
              <w:t>coj_testcase</w:t>
            </w:r>
          </w:p>
        </w:tc>
        <w:tc>
          <w:tcPr>
            <w:tcW w:w="2835" w:type="dxa"/>
            <w:shd w:val="clear" w:color="auto" w:fill="A8D08D" w:themeFill="accent6" w:themeFillTint="99"/>
          </w:tcPr>
          <w:p w14:paraId="05FB67D1" w14:textId="77777777" w:rsidR="0015607C" w:rsidRPr="00F85F26" w:rsidRDefault="0015607C" w:rsidP="0015607C">
            <w:pPr>
              <w:rPr>
                <w:sz w:val="28"/>
              </w:rPr>
            </w:pPr>
            <w:r w:rsidRPr="00F85F26">
              <w:rPr>
                <w:sz w:val="28"/>
              </w:rPr>
              <w:t>测试案例表</w:t>
            </w:r>
          </w:p>
        </w:tc>
      </w:tr>
      <w:tr w:rsidR="0015607C" w14:paraId="009F6F52" w14:textId="77777777" w:rsidTr="00F85F26">
        <w:tc>
          <w:tcPr>
            <w:tcW w:w="3459" w:type="dxa"/>
            <w:shd w:val="clear" w:color="auto" w:fill="A8D08D" w:themeFill="accent6" w:themeFillTint="99"/>
          </w:tcPr>
          <w:p w14:paraId="29F377B4" w14:textId="77777777" w:rsidR="0015607C" w:rsidRPr="00F85F26" w:rsidRDefault="0015607C" w:rsidP="0015607C">
            <w:pPr>
              <w:rPr>
                <w:sz w:val="28"/>
              </w:rPr>
            </w:pPr>
            <w:r w:rsidRPr="00F85F26">
              <w:rPr>
                <w:sz w:val="28"/>
              </w:rPr>
              <w:t>coj_testcase_categories</w:t>
            </w:r>
          </w:p>
        </w:tc>
        <w:tc>
          <w:tcPr>
            <w:tcW w:w="3572" w:type="dxa"/>
            <w:shd w:val="clear" w:color="auto" w:fill="A8D08D" w:themeFill="accent6" w:themeFillTint="99"/>
          </w:tcPr>
          <w:p w14:paraId="7C44075F" w14:textId="77777777" w:rsidR="0015607C" w:rsidRPr="00F85F26" w:rsidRDefault="0015607C" w:rsidP="0015607C">
            <w:pPr>
              <w:rPr>
                <w:sz w:val="28"/>
              </w:rPr>
            </w:pPr>
            <w:r w:rsidRPr="00F85F26">
              <w:rPr>
                <w:sz w:val="28"/>
              </w:rPr>
              <w:t>coj_testcase_categories</w:t>
            </w:r>
          </w:p>
        </w:tc>
        <w:tc>
          <w:tcPr>
            <w:tcW w:w="2835" w:type="dxa"/>
            <w:shd w:val="clear" w:color="auto" w:fill="A8D08D" w:themeFill="accent6" w:themeFillTint="99"/>
          </w:tcPr>
          <w:p w14:paraId="58DBBAF0" w14:textId="77777777" w:rsidR="0015607C" w:rsidRPr="00F85F26" w:rsidRDefault="0015607C" w:rsidP="0015607C">
            <w:pPr>
              <w:rPr>
                <w:sz w:val="28"/>
              </w:rPr>
            </w:pPr>
            <w:r w:rsidRPr="00F85F26">
              <w:rPr>
                <w:sz w:val="28"/>
              </w:rPr>
              <w:t>测试案例类型</w:t>
            </w:r>
          </w:p>
        </w:tc>
      </w:tr>
      <w:tr w:rsidR="0015607C" w14:paraId="10737CE3" w14:textId="77777777" w:rsidTr="00F85F26">
        <w:tc>
          <w:tcPr>
            <w:tcW w:w="3459" w:type="dxa"/>
            <w:shd w:val="clear" w:color="auto" w:fill="A8D08D" w:themeFill="accent6" w:themeFillTint="99"/>
          </w:tcPr>
          <w:p w14:paraId="7F7E4000" w14:textId="77777777" w:rsidR="0015607C" w:rsidRPr="00F85F26" w:rsidRDefault="0015607C" w:rsidP="0015607C">
            <w:pPr>
              <w:rPr>
                <w:sz w:val="28"/>
              </w:rPr>
            </w:pPr>
            <w:r w:rsidRPr="00F85F26">
              <w:rPr>
                <w:sz w:val="28"/>
              </w:rPr>
              <w:t>coj_testcase_rela_cate</w:t>
            </w:r>
          </w:p>
        </w:tc>
        <w:tc>
          <w:tcPr>
            <w:tcW w:w="3572" w:type="dxa"/>
            <w:shd w:val="clear" w:color="auto" w:fill="A8D08D" w:themeFill="accent6" w:themeFillTint="99"/>
          </w:tcPr>
          <w:p w14:paraId="296A4E71" w14:textId="77777777" w:rsidR="0015607C" w:rsidRPr="00F85F26" w:rsidRDefault="0015607C" w:rsidP="0015607C">
            <w:pPr>
              <w:rPr>
                <w:sz w:val="28"/>
              </w:rPr>
            </w:pPr>
            <w:r w:rsidRPr="00F85F26">
              <w:rPr>
                <w:sz w:val="28"/>
              </w:rPr>
              <w:t>coj_testcase_rela_cate</w:t>
            </w:r>
          </w:p>
        </w:tc>
        <w:tc>
          <w:tcPr>
            <w:tcW w:w="2835" w:type="dxa"/>
            <w:shd w:val="clear" w:color="auto" w:fill="A8D08D" w:themeFill="accent6" w:themeFillTint="99"/>
          </w:tcPr>
          <w:p w14:paraId="6E500F9A" w14:textId="77777777" w:rsidR="0015607C" w:rsidRPr="00F85F26" w:rsidRDefault="0015607C" w:rsidP="0015607C">
            <w:pPr>
              <w:rPr>
                <w:sz w:val="28"/>
              </w:rPr>
            </w:pPr>
            <w:r w:rsidRPr="00F85F26">
              <w:rPr>
                <w:sz w:val="28"/>
              </w:rPr>
              <w:t>测试案例和类型关系表</w:t>
            </w:r>
          </w:p>
        </w:tc>
      </w:tr>
      <w:tr w:rsidR="00F85F26" w14:paraId="0C4B4D94" w14:textId="77777777" w:rsidTr="00F85F26">
        <w:tc>
          <w:tcPr>
            <w:tcW w:w="9866" w:type="dxa"/>
            <w:gridSpan w:val="3"/>
            <w:shd w:val="clear" w:color="auto" w:fill="FFE599" w:themeFill="accent4" w:themeFillTint="66"/>
          </w:tcPr>
          <w:p w14:paraId="2F0C7759" w14:textId="014D0B66" w:rsidR="00F85F26" w:rsidRPr="00F85F26" w:rsidRDefault="00F85F26" w:rsidP="00F85F26">
            <w:pPr>
              <w:jc w:val="center"/>
              <w:rPr>
                <w:sz w:val="36"/>
                <w:szCs w:val="36"/>
              </w:rPr>
            </w:pPr>
            <w:r w:rsidRPr="00F85F26">
              <w:rPr>
                <w:rFonts w:hint="eastAsia"/>
                <w:sz w:val="36"/>
                <w:szCs w:val="36"/>
              </w:rPr>
              <w:t>用户</w:t>
            </w:r>
            <w:r w:rsidRPr="00F85F26">
              <w:rPr>
                <w:sz w:val="36"/>
                <w:szCs w:val="36"/>
              </w:rPr>
              <w:t>表</w:t>
            </w:r>
          </w:p>
        </w:tc>
      </w:tr>
      <w:tr w:rsidR="0015607C" w14:paraId="635932DD" w14:textId="77777777" w:rsidTr="00F85F26">
        <w:tc>
          <w:tcPr>
            <w:tcW w:w="3459" w:type="dxa"/>
            <w:shd w:val="clear" w:color="auto" w:fill="FFE599" w:themeFill="accent4" w:themeFillTint="66"/>
          </w:tcPr>
          <w:p w14:paraId="3FEBDBBE" w14:textId="77777777" w:rsidR="0015607C" w:rsidRPr="00F85F26" w:rsidRDefault="0015607C" w:rsidP="0015607C">
            <w:pPr>
              <w:rPr>
                <w:sz w:val="28"/>
              </w:rPr>
            </w:pPr>
            <w:r w:rsidRPr="00F85F26">
              <w:rPr>
                <w:sz w:val="28"/>
              </w:rPr>
              <w:t>coj_user_role</w:t>
            </w:r>
          </w:p>
        </w:tc>
        <w:tc>
          <w:tcPr>
            <w:tcW w:w="3572" w:type="dxa"/>
            <w:shd w:val="clear" w:color="auto" w:fill="FFE599" w:themeFill="accent4" w:themeFillTint="66"/>
          </w:tcPr>
          <w:p w14:paraId="5659CB9C" w14:textId="77777777" w:rsidR="0015607C" w:rsidRPr="00F85F26" w:rsidRDefault="0015607C" w:rsidP="0015607C">
            <w:pPr>
              <w:rPr>
                <w:sz w:val="28"/>
              </w:rPr>
            </w:pPr>
            <w:r w:rsidRPr="00F85F26">
              <w:rPr>
                <w:sz w:val="28"/>
              </w:rPr>
              <w:t>coj_user_role</w:t>
            </w:r>
          </w:p>
        </w:tc>
        <w:tc>
          <w:tcPr>
            <w:tcW w:w="2835" w:type="dxa"/>
            <w:shd w:val="clear" w:color="auto" w:fill="FFE599" w:themeFill="accent4" w:themeFillTint="66"/>
          </w:tcPr>
          <w:p w14:paraId="4DE4F35E" w14:textId="77777777" w:rsidR="0015607C" w:rsidRPr="00F85F26" w:rsidRDefault="0015607C" w:rsidP="0015607C">
            <w:pPr>
              <w:rPr>
                <w:sz w:val="28"/>
              </w:rPr>
            </w:pPr>
            <w:r w:rsidRPr="00F85F26">
              <w:rPr>
                <w:sz w:val="28"/>
              </w:rPr>
              <w:t>用户角色类型分类</w:t>
            </w:r>
          </w:p>
        </w:tc>
      </w:tr>
      <w:tr w:rsidR="0015607C" w14:paraId="4AE178C5" w14:textId="77777777" w:rsidTr="00F85F26">
        <w:tc>
          <w:tcPr>
            <w:tcW w:w="3459" w:type="dxa"/>
            <w:shd w:val="clear" w:color="auto" w:fill="FFE599" w:themeFill="accent4" w:themeFillTint="66"/>
          </w:tcPr>
          <w:p w14:paraId="700140B1" w14:textId="77777777" w:rsidR="0015607C" w:rsidRPr="00F85F26" w:rsidRDefault="0015607C" w:rsidP="0015607C">
            <w:pPr>
              <w:rPr>
                <w:sz w:val="28"/>
              </w:rPr>
            </w:pPr>
            <w:r w:rsidRPr="00F85F26">
              <w:rPr>
                <w:sz w:val="28"/>
              </w:rPr>
              <w:t>coj_users</w:t>
            </w:r>
          </w:p>
        </w:tc>
        <w:tc>
          <w:tcPr>
            <w:tcW w:w="3572" w:type="dxa"/>
            <w:shd w:val="clear" w:color="auto" w:fill="FFE599" w:themeFill="accent4" w:themeFillTint="66"/>
          </w:tcPr>
          <w:p w14:paraId="7B1BC287" w14:textId="77777777" w:rsidR="0015607C" w:rsidRPr="00F85F26" w:rsidRDefault="0015607C" w:rsidP="0015607C">
            <w:pPr>
              <w:rPr>
                <w:sz w:val="28"/>
              </w:rPr>
            </w:pPr>
            <w:r w:rsidRPr="00F85F26">
              <w:rPr>
                <w:sz w:val="28"/>
              </w:rPr>
              <w:t>coj_users</w:t>
            </w:r>
          </w:p>
        </w:tc>
        <w:tc>
          <w:tcPr>
            <w:tcW w:w="2835" w:type="dxa"/>
            <w:shd w:val="clear" w:color="auto" w:fill="FFE599" w:themeFill="accent4" w:themeFillTint="66"/>
          </w:tcPr>
          <w:p w14:paraId="7302BB89" w14:textId="77777777" w:rsidR="0015607C" w:rsidRPr="00F85F26" w:rsidRDefault="0015607C" w:rsidP="0015607C">
            <w:pPr>
              <w:rPr>
                <w:sz w:val="28"/>
              </w:rPr>
            </w:pPr>
            <w:r w:rsidRPr="00F85F26">
              <w:rPr>
                <w:sz w:val="28"/>
              </w:rPr>
              <w:t>记录用户信息</w:t>
            </w:r>
          </w:p>
        </w:tc>
      </w:tr>
      <w:tr w:rsidR="00F85F26" w14:paraId="5F6FA286" w14:textId="77777777" w:rsidTr="00F85F26">
        <w:tc>
          <w:tcPr>
            <w:tcW w:w="9866" w:type="dxa"/>
            <w:gridSpan w:val="3"/>
            <w:shd w:val="clear" w:color="auto" w:fill="F7CAAC" w:themeFill="accent2" w:themeFillTint="66"/>
          </w:tcPr>
          <w:p w14:paraId="6DE0AD92" w14:textId="256FDF7F" w:rsidR="00F85F26" w:rsidRPr="00F85F26" w:rsidRDefault="00F85F26" w:rsidP="00F85F26">
            <w:pPr>
              <w:jc w:val="center"/>
              <w:rPr>
                <w:sz w:val="36"/>
                <w:szCs w:val="36"/>
              </w:rPr>
            </w:pPr>
            <w:r w:rsidRPr="00F85F26">
              <w:rPr>
                <w:rFonts w:hint="eastAsia"/>
                <w:sz w:val="36"/>
                <w:szCs w:val="36"/>
              </w:rPr>
              <w:t>提交用例</w:t>
            </w:r>
            <w:r w:rsidRPr="00F85F26">
              <w:rPr>
                <w:sz w:val="36"/>
                <w:szCs w:val="36"/>
              </w:rPr>
              <w:t>表</w:t>
            </w:r>
          </w:p>
        </w:tc>
      </w:tr>
      <w:tr w:rsidR="0015607C" w14:paraId="2E3DF88B" w14:textId="77777777" w:rsidTr="00F85F26">
        <w:tc>
          <w:tcPr>
            <w:tcW w:w="3459" w:type="dxa"/>
            <w:shd w:val="clear" w:color="auto" w:fill="F7CAAC" w:themeFill="accent2" w:themeFillTint="66"/>
          </w:tcPr>
          <w:p w14:paraId="5E13DBDA" w14:textId="1FADEB9D" w:rsidR="0015607C" w:rsidRPr="00F85F26" w:rsidRDefault="0015607C" w:rsidP="0015607C">
            <w:pPr>
              <w:rPr>
                <w:sz w:val="28"/>
              </w:rPr>
            </w:pPr>
            <w:r w:rsidRPr="00F85F26">
              <w:rPr>
                <w:sz w:val="28"/>
              </w:rPr>
              <w:t>coj_submissions</w:t>
            </w:r>
          </w:p>
        </w:tc>
        <w:tc>
          <w:tcPr>
            <w:tcW w:w="3572" w:type="dxa"/>
            <w:shd w:val="clear" w:color="auto" w:fill="F7CAAC" w:themeFill="accent2" w:themeFillTint="66"/>
          </w:tcPr>
          <w:p w14:paraId="3AE61F46" w14:textId="6E349BC2" w:rsidR="0015607C" w:rsidRPr="00F85F26" w:rsidRDefault="0015607C" w:rsidP="0015607C">
            <w:pPr>
              <w:rPr>
                <w:sz w:val="28"/>
              </w:rPr>
            </w:pPr>
            <w:r w:rsidRPr="00F85F26">
              <w:rPr>
                <w:sz w:val="28"/>
              </w:rPr>
              <w:t>coj_submissions</w:t>
            </w:r>
          </w:p>
        </w:tc>
        <w:tc>
          <w:tcPr>
            <w:tcW w:w="2835" w:type="dxa"/>
            <w:shd w:val="clear" w:color="auto" w:fill="F7CAAC" w:themeFill="accent2" w:themeFillTint="66"/>
          </w:tcPr>
          <w:p w14:paraId="294A9B8B" w14:textId="73484461" w:rsidR="0015607C" w:rsidRPr="00F85F26" w:rsidRDefault="0015607C" w:rsidP="0015607C">
            <w:pPr>
              <w:rPr>
                <w:sz w:val="28"/>
              </w:rPr>
            </w:pPr>
            <w:r w:rsidRPr="00F85F26">
              <w:rPr>
                <w:sz w:val="28"/>
              </w:rPr>
              <w:t>提交测试案例</w:t>
            </w:r>
          </w:p>
        </w:tc>
      </w:tr>
      <w:tr w:rsidR="00F85F26" w14:paraId="43C1D502" w14:textId="77777777" w:rsidTr="00F85F26">
        <w:tc>
          <w:tcPr>
            <w:tcW w:w="9866" w:type="dxa"/>
            <w:gridSpan w:val="3"/>
          </w:tcPr>
          <w:p w14:paraId="05450447" w14:textId="77777777" w:rsidR="00F85F26" w:rsidRDefault="00F85F26" w:rsidP="00F85F26"/>
        </w:tc>
      </w:tr>
      <w:tr w:rsidR="00F85F26" w14:paraId="10992C5E" w14:textId="77777777" w:rsidTr="0015607C">
        <w:tc>
          <w:tcPr>
            <w:tcW w:w="3459" w:type="dxa"/>
          </w:tcPr>
          <w:p w14:paraId="410021B8" w14:textId="27D9675F" w:rsidR="00F85F26" w:rsidRPr="00F85F26" w:rsidRDefault="00F85F26" w:rsidP="00F85F26">
            <w:pPr>
              <w:rPr>
                <w:sz w:val="28"/>
              </w:rPr>
            </w:pPr>
            <w:r w:rsidRPr="00F85F26">
              <w:rPr>
                <w:sz w:val="28"/>
              </w:rPr>
              <w:t>coj_excellence_usecase</w:t>
            </w:r>
          </w:p>
        </w:tc>
        <w:tc>
          <w:tcPr>
            <w:tcW w:w="3572" w:type="dxa"/>
          </w:tcPr>
          <w:p w14:paraId="3D1A5A8C" w14:textId="5A5F7031" w:rsidR="00F85F26" w:rsidRPr="00F85F26" w:rsidRDefault="00F85F26" w:rsidP="00F85F26">
            <w:pPr>
              <w:rPr>
                <w:sz w:val="28"/>
              </w:rPr>
            </w:pPr>
            <w:r w:rsidRPr="00F85F26">
              <w:rPr>
                <w:sz w:val="28"/>
              </w:rPr>
              <w:t>coj_excellence_usecase</w:t>
            </w:r>
          </w:p>
        </w:tc>
        <w:tc>
          <w:tcPr>
            <w:tcW w:w="2835" w:type="dxa"/>
          </w:tcPr>
          <w:p w14:paraId="37108A5F" w14:textId="1A5FE8FC" w:rsidR="00F85F26" w:rsidRPr="00F85F26" w:rsidRDefault="00F85F26" w:rsidP="00F85F26">
            <w:pPr>
              <w:rPr>
                <w:sz w:val="28"/>
              </w:rPr>
            </w:pPr>
            <w:r w:rsidRPr="00F85F26">
              <w:rPr>
                <w:sz w:val="28"/>
              </w:rPr>
              <w:t>存放优秀的测试用例设计</w:t>
            </w:r>
          </w:p>
        </w:tc>
      </w:tr>
      <w:tr w:rsidR="00F85F26" w14:paraId="36779211" w14:textId="77777777" w:rsidTr="00F85F26">
        <w:tc>
          <w:tcPr>
            <w:tcW w:w="9866" w:type="dxa"/>
            <w:gridSpan w:val="3"/>
            <w:shd w:val="clear" w:color="auto" w:fill="8EAADB" w:themeFill="accent5" w:themeFillTint="99"/>
          </w:tcPr>
          <w:p w14:paraId="1F771544" w14:textId="67C8FC7F" w:rsidR="00F85F26" w:rsidRPr="00F85F26" w:rsidRDefault="00F85F26" w:rsidP="00F85F26">
            <w:pPr>
              <w:jc w:val="center"/>
              <w:rPr>
                <w:sz w:val="36"/>
                <w:szCs w:val="36"/>
              </w:rPr>
            </w:pPr>
            <w:r w:rsidRPr="00F85F26">
              <w:rPr>
                <w:rFonts w:hint="eastAsia"/>
                <w:sz w:val="36"/>
                <w:szCs w:val="36"/>
              </w:rPr>
              <w:t>数据字典</w:t>
            </w:r>
          </w:p>
        </w:tc>
      </w:tr>
      <w:tr w:rsidR="00F85F26" w14:paraId="0E1944BD" w14:textId="77777777" w:rsidTr="00F85F26">
        <w:tc>
          <w:tcPr>
            <w:tcW w:w="3459" w:type="dxa"/>
            <w:shd w:val="clear" w:color="auto" w:fill="8EAADB" w:themeFill="accent5" w:themeFillTint="99"/>
          </w:tcPr>
          <w:p w14:paraId="4B2442DF" w14:textId="1D2BB83E" w:rsidR="00F85F26" w:rsidRPr="00F85F26" w:rsidRDefault="00F85F26" w:rsidP="00F85F26">
            <w:pPr>
              <w:rPr>
                <w:sz w:val="28"/>
              </w:rPr>
            </w:pPr>
            <w:r w:rsidRPr="00F85F26">
              <w:rPr>
                <w:sz w:val="28"/>
              </w:rPr>
              <w:t>coj_usecase_formats</w:t>
            </w:r>
          </w:p>
        </w:tc>
        <w:tc>
          <w:tcPr>
            <w:tcW w:w="3572" w:type="dxa"/>
            <w:shd w:val="clear" w:color="auto" w:fill="8EAADB" w:themeFill="accent5" w:themeFillTint="99"/>
          </w:tcPr>
          <w:p w14:paraId="4926339D" w14:textId="3147F552" w:rsidR="00F85F26" w:rsidRPr="00F85F26" w:rsidRDefault="00F85F26" w:rsidP="00F85F26">
            <w:pPr>
              <w:rPr>
                <w:sz w:val="28"/>
              </w:rPr>
            </w:pPr>
            <w:r w:rsidRPr="00F85F26">
              <w:rPr>
                <w:sz w:val="28"/>
              </w:rPr>
              <w:t>coj_usecase_formats</w:t>
            </w:r>
          </w:p>
        </w:tc>
        <w:tc>
          <w:tcPr>
            <w:tcW w:w="2835" w:type="dxa"/>
            <w:shd w:val="clear" w:color="auto" w:fill="8EAADB" w:themeFill="accent5" w:themeFillTint="99"/>
          </w:tcPr>
          <w:p w14:paraId="5996ED45" w14:textId="309B199D" w:rsidR="00F85F26" w:rsidRPr="00F85F26" w:rsidRDefault="00F85F26" w:rsidP="00F85F26">
            <w:pPr>
              <w:rPr>
                <w:sz w:val="28"/>
              </w:rPr>
            </w:pPr>
            <w:r w:rsidRPr="00F85F26">
              <w:rPr>
                <w:sz w:val="28"/>
              </w:rPr>
              <w:t>向用户展示测试用例编写格式</w:t>
            </w:r>
          </w:p>
        </w:tc>
      </w:tr>
      <w:tr w:rsidR="00F85F26" w14:paraId="731055B0" w14:textId="77777777" w:rsidTr="00F85F26">
        <w:tc>
          <w:tcPr>
            <w:tcW w:w="3459" w:type="dxa"/>
            <w:shd w:val="clear" w:color="auto" w:fill="8EAADB" w:themeFill="accent5" w:themeFillTint="99"/>
          </w:tcPr>
          <w:p w14:paraId="2C79D39F" w14:textId="54B447A8" w:rsidR="00F85F26" w:rsidRDefault="00F85F26" w:rsidP="00F85F26">
            <w:r>
              <w:t>coj_languages</w:t>
            </w:r>
          </w:p>
        </w:tc>
        <w:tc>
          <w:tcPr>
            <w:tcW w:w="3572" w:type="dxa"/>
            <w:shd w:val="clear" w:color="auto" w:fill="8EAADB" w:themeFill="accent5" w:themeFillTint="99"/>
          </w:tcPr>
          <w:p w14:paraId="58B8508E" w14:textId="232DE8A7" w:rsidR="00F85F26" w:rsidRDefault="00F85F26" w:rsidP="00F85F26">
            <w:r>
              <w:t>coj_languages</w:t>
            </w:r>
          </w:p>
        </w:tc>
        <w:tc>
          <w:tcPr>
            <w:tcW w:w="2835" w:type="dxa"/>
            <w:shd w:val="clear" w:color="auto" w:fill="8EAADB" w:themeFill="accent5" w:themeFillTint="99"/>
          </w:tcPr>
          <w:p w14:paraId="3343025F" w14:textId="77777777" w:rsidR="00F85F26" w:rsidRDefault="00F85F26" w:rsidP="00F85F26">
            <w:r>
              <w:t>所支持的语言，及与语言相关联的信息</w:t>
            </w:r>
          </w:p>
          <w:p w14:paraId="31F7309A" w14:textId="77777777" w:rsidR="00F85F26" w:rsidRDefault="00F85F26" w:rsidP="00F85F26"/>
        </w:tc>
      </w:tr>
    </w:tbl>
    <w:p w14:paraId="55BC2A18" w14:textId="77777777" w:rsidR="0015607C" w:rsidRDefault="0015607C">
      <w:pPr>
        <w:rPr>
          <w:rFonts w:ascii="Microsoft Sans Serif" w:hAnsi="Microsoft Sans Serif" w:cs="Microsoft Sans Serif"/>
          <w:sz w:val="20"/>
          <w:szCs w:val="20"/>
        </w:rPr>
      </w:pPr>
    </w:p>
    <w:p w14:paraId="2EA7B0E3" w14:textId="77777777" w:rsidR="0015607C" w:rsidRDefault="0015607C">
      <w:pPr>
        <w:rPr>
          <w:rFonts w:ascii="Microsoft Sans Serif" w:hAnsi="Microsoft Sans Serif" w:cs="Microsoft Sans Serif"/>
          <w:sz w:val="20"/>
          <w:szCs w:val="20"/>
        </w:rPr>
      </w:pPr>
    </w:p>
    <w:p w14:paraId="581631EB" w14:textId="68873F45" w:rsidR="00F85F26" w:rsidRDefault="00F85F26" w:rsidP="0095206B">
      <w:pPr>
        <w:pStyle w:val="2"/>
        <w:numPr>
          <w:ilvl w:val="0"/>
          <w:numId w:val="0"/>
        </w:numPr>
        <w:ind w:left="576" w:hanging="576"/>
        <w:rPr>
          <w:rFonts w:hint="eastAsia"/>
        </w:rPr>
      </w:pPr>
      <w:bookmarkStart w:id="8" w:name="_Toc478812528"/>
      <w:r>
        <w:t>III.2 Table coj_testcase</w:t>
      </w:r>
      <w:bookmarkEnd w:id="8"/>
    </w:p>
    <w:p w14:paraId="6685F464" w14:textId="77777777" w:rsidR="00F85F26" w:rsidRPr="0095206B" w:rsidRDefault="00F85F26" w:rsidP="005004DF">
      <w:pPr>
        <w:pStyle w:val="2"/>
        <w:numPr>
          <w:ilvl w:val="0"/>
          <w:numId w:val="0"/>
        </w:numPr>
        <w:ind w:left="576" w:firstLine="144"/>
        <w:rPr>
          <w:rFonts w:hint="eastAsia"/>
          <w:sz w:val="21"/>
          <w:szCs w:val="21"/>
        </w:rPr>
      </w:pPr>
      <w:bookmarkStart w:id="9" w:name="_Toc478812529"/>
      <w:r w:rsidRPr="0095206B">
        <w:rPr>
          <w:sz w:val="21"/>
          <w:szCs w:val="21"/>
        </w:rPr>
        <w:t>List of columns of the table coj_testcase</w:t>
      </w:r>
      <w:bookmarkEnd w:id="9"/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883"/>
        <w:gridCol w:w="1996"/>
        <w:gridCol w:w="1596"/>
        <w:gridCol w:w="1197"/>
        <w:gridCol w:w="1297"/>
        <w:gridCol w:w="1497"/>
        <w:gridCol w:w="998"/>
      </w:tblGrid>
      <w:tr w:rsidR="00F85F26" w14:paraId="55B527EF" w14:textId="77777777" w:rsidTr="00F85F26">
        <w:tc>
          <w:tcPr>
            <w:tcW w:w="18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BFD8003" w14:textId="77777777" w:rsidR="00F85F26" w:rsidRDefault="00F85F26" w:rsidP="00F85F26">
            <w:pPr>
              <w:jc w:val="center"/>
            </w:pPr>
            <w:r>
              <w:t>Name</w:t>
            </w:r>
          </w:p>
        </w:tc>
        <w:tc>
          <w:tcPr>
            <w:tcW w:w="19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724CB36" w14:textId="77777777" w:rsidR="00F85F26" w:rsidRDefault="00F85F26" w:rsidP="00F85F26">
            <w:pPr>
              <w:jc w:val="center"/>
            </w:pPr>
            <w:r>
              <w:t>Code</w:t>
            </w:r>
          </w:p>
        </w:tc>
        <w:tc>
          <w:tcPr>
            <w:tcW w:w="15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29947B1C" w14:textId="77777777" w:rsidR="00F85F26" w:rsidRDefault="00F85F26" w:rsidP="00F85F26">
            <w:pPr>
              <w:jc w:val="center"/>
            </w:pPr>
            <w:r>
              <w:t>Data Type</w:t>
            </w:r>
          </w:p>
        </w:tc>
        <w:tc>
          <w:tcPr>
            <w:tcW w:w="11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043A642" w14:textId="77777777" w:rsidR="00F85F26" w:rsidRDefault="00F85F26" w:rsidP="00F85F26">
            <w:pPr>
              <w:jc w:val="center"/>
            </w:pPr>
            <w:r>
              <w:t>Primary</w:t>
            </w:r>
          </w:p>
        </w:tc>
        <w:tc>
          <w:tcPr>
            <w:tcW w:w="1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E4DF795" w14:textId="77777777" w:rsidR="00F85F26" w:rsidRDefault="00F85F26" w:rsidP="00F85F26">
            <w:pPr>
              <w:jc w:val="center"/>
            </w:pPr>
            <w:r>
              <w:t>Mandatory</w:t>
            </w:r>
          </w:p>
        </w:tc>
        <w:tc>
          <w:tcPr>
            <w:tcW w:w="14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0200585" w14:textId="77777777" w:rsidR="00F85F26" w:rsidRDefault="00F85F26" w:rsidP="00F85F26">
            <w:pPr>
              <w:jc w:val="center"/>
            </w:pPr>
            <w:r>
              <w:t>Comment</w:t>
            </w: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780727E" w14:textId="77777777" w:rsidR="00F85F26" w:rsidRDefault="00F85F26" w:rsidP="00F85F26">
            <w:pPr>
              <w:jc w:val="center"/>
            </w:pPr>
            <w:r>
              <w:t>Default</w:t>
            </w:r>
          </w:p>
        </w:tc>
      </w:tr>
      <w:tr w:rsidR="00F85F26" w14:paraId="39FE1010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1C9E5B3" w14:textId="77777777" w:rsidR="00F85F26" w:rsidRDefault="00F85F26" w:rsidP="00F85F26">
            <w:r>
              <w:t>测试案例</w:t>
            </w:r>
            <w:r>
              <w:t>ID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97DD0C1" w14:textId="77777777" w:rsidR="00F85F26" w:rsidRDefault="00F85F26" w:rsidP="00F85F26">
            <w:r>
              <w:t>testcase_id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ABE55F4" w14:textId="77777777" w:rsidR="00F85F26" w:rsidRDefault="00F85F26" w:rsidP="00F85F26">
            <w:r>
              <w:t>bigin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2F44351" w14:textId="77777777" w:rsidR="00F85F26" w:rsidRDefault="00F85F26" w:rsidP="00F85F26">
            <w:r>
              <w:t>X</w:t>
            </w:r>
          </w:p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FC72D73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727895E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52CDBDFA" w14:textId="77777777" w:rsidR="00F85F26" w:rsidRDefault="00F85F26" w:rsidP="00F85F26"/>
        </w:tc>
      </w:tr>
      <w:tr w:rsidR="00F85F26" w14:paraId="6F4565AA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2BB1365" w14:textId="77777777" w:rsidR="00F85F26" w:rsidRDefault="00F85F26" w:rsidP="00F85F26">
            <w:r>
              <w:t>是否开放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DE404E0" w14:textId="77777777" w:rsidR="00F85F26" w:rsidRDefault="00F85F26" w:rsidP="00F85F26">
            <w:r>
              <w:t>is_public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F9BD087" w14:textId="77777777" w:rsidR="00F85F26" w:rsidRDefault="00F85F26" w:rsidP="00F85F26">
            <w:r>
              <w:t>char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79BAC00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A2257A3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288E7AC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92C9B0E" w14:textId="77777777" w:rsidR="00F85F26" w:rsidRDefault="00F85F26" w:rsidP="00F85F26">
            <w:r>
              <w:t>1</w:t>
            </w:r>
          </w:p>
        </w:tc>
      </w:tr>
      <w:tr w:rsidR="00F85F26" w14:paraId="56CB2031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45A1515" w14:textId="77777777" w:rsidR="00F85F26" w:rsidRDefault="00F85F26" w:rsidP="00F85F26">
            <w:r>
              <w:t>测试案例名字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EE796E1" w14:textId="77777777" w:rsidR="00F85F26" w:rsidRDefault="00F85F26" w:rsidP="00F85F26">
            <w:r>
              <w:t>testcase_name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593FDD2" w14:textId="77777777" w:rsidR="00F85F26" w:rsidRDefault="00F85F26" w:rsidP="00F85F26">
            <w:r>
              <w:t>varchar(32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97D3117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2D103FE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792E96F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A123012" w14:textId="77777777" w:rsidR="00F85F26" w:rsidRDefault="00F85F26" w:rsidP="00F85F26"/>
        </w:tc>
      </w:tr>
      <w:tr w:rsidR="00F85F26" w14:paraId="50151787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99EE918" w14:textId="77777777" w:rsidR="00F85F26" w:rsidRDefault="00F85F26" w:rsidP="00F85F26">
            <w:r>
              <w:t>测试案例代码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06109C5" w14:textId="77777777" w:rsidR="00F85F26" w:rsidRDefault="00F85F26" w:rsidP="00F85F26">
            <w:r>
              <w:t>testcase_code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5C0B26B" w14:textId="77777777" w:rsidR="00F85F26" w:rsidRDefault="00F85F26" w:rsidP="00F85F26">
            <w:r>
              <w:t>tex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C89836B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28383D4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A651B55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3D65204" w14:textId="77777777" w:rsidR="00F85F26" w:rsidRDefault="00F85F26" w:rsidP="00F85F26"/>
        </w:tc>
      </w:tr>
      <w:tr w:rsidR="00F85F26" w14:paraId="244C2E7D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4347919" w14:textId="77777777" w:rsidR="00F85F26" w:rsidRDefault="00F85F26" w:rsidP="00F85F26">
            <w:r>
              <w:t>测试案例描述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C1692DD" w14:textId="77777777" w:rsidR="00F85F26" w:rsidRDefault="00F85F26" w:rsidP="00F85F26">
            <w:r>
              <w:t>testcase__description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90D1FE0" w14:textId="77777777" w:rsidR="00F85F26" w:rsidRDefault="00F85F26" w:rsidP="00F85F26">
            <w:r>
              <w:t>varchar(128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78C83F4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4AF0E98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ACFA6BA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5B3BE850" w14:textId="77777777" w:rsidR="00F85F26" w:rsidRDefault="00F85F26" w:rsidP="00F85F26"/>
        </w:tc>
      </w:tr>
      <w:tr w:rsidR="00F85F26" w14:paraId="021321DB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9A03AB1" w14:textId="77777777" w:rsidR="00F85F26" w:rsidRDefault="00F85F26" w:rsidP="00F85F26">
            <w:r>
              <w:t>测试案例参数属性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2F86481" w14:textId="77777777" w:rsidR="00F85F26" w:rsidRDefault="00F85F26" w:rsidP="00F85F26">
            <w:r>
              <w:t>testcase_param_attr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E347849" w14:textId="77777777" w:rsidR="00F85F26" w:rsidRDefault="00F85F26" w:rsidP="00F85F26">
            <w:r>
              <w:t>varchar(256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DF7770A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99E9179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33FBCCE" w14:textId="77777777" w:rsidR="00F85F26" w:rsidRDefault="00F85F26" w:rsidP="00F85F26">
            <w:r>
              <w:t>针对测试要测试类的方</w:t>
            </w:r>
            <w:r>
              <w:lastRenderedPageBreak/>
              <w:t>法的属性，参数、返回值（</w:t>
            </w:r>
            <w:r>
              <w:t xml:space="preserve">json </w:t>
            </w:r>
            <w:r>
              <w:t>字符串）</w:t>
            </w: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2F3AE941" w14:textId="77777777" w:rsidR="00F85F26" w:rsidRDefault="00F85F26" w:rsidP="00F85F26"/>
        </w:tc>
      </w:tr>
      <w:tr w:rsidR="00F85F26" w14:paraId="11493B6E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3068DB9" w14:textId="77777777" w:rsidR="00F85F26" w:rsidRDefault="00F85F26" w:rsidP="00F85F26">
            <w:r>
              <w:t>备用字段</w:t>
            </w:r>
            <w:r>
              <w:t>1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D77D0C5" w14:textId="77777777" w:rsidR="00F85F26" w:rsidRDefault="00F85F26" w:rsidP="00F85F26">
            <w:r>
              <w:t>bak1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890E8E4" w14:textId="77777777" w:rsidR="00F85F26" w:rsidRDefault="00F85F26" w:rsidP="00F85F26">
            <w:r>
              <w:t>varchar(32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A4325B5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D0A510B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FD3E6FE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1F516981" w14:textId="77777777" w:rsidR="00F85F26" w:rsidRDefault="00F85F26" w:rsidP="00F85F26"/>
        </w:tc>
      </w:tr>
      <w:tr w:rsidR="00F85F26" w14:paraId="3BC97222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1799BF7" w14:textId="77777777" w:rsidR="00F85F26" w:rsidRDefault="00F85F26" w:rsidP="00F85F26">
            <w:r>
              <w:t>备用字段</w:t>
            </w:r>
            <w:r>
              <w:t>2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16124A0" w14:textId="77777777" w:rsidR="00F85F26" w:rsidRDefault="00F85F26" w:rsidP="00F85F26">
            <w:r>
              <w:t>bak2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6C6FC6C" w14:textId="77777777" w:rsidR="00F85F26" w:rsidRDefault="00F85F26" w:rsidP="00F85F26">
            <w:r>
              <w:t>varchar(128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ACE7D1A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EA1F4F6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63F42C8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13F1BC17" w14:textId="77777777" w:rsidR="00F85F26" w:rsidRDefault="00F85F26" w:rsidP="00F85F26"/>
        </w:tc>
      </w:tr>
      <w:tr w:rsidR="00F85F26" w14:paraId="3F47AA93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3A2C4989" w14:textId="77777777" w:rsidR="00F85F26" w:rsidRDefault="00F85F26" w:rsidP="00F85F26">
            <w:r>
              <w:t>备用字段</w:t>
            </w:r>
            <w:r>
              <w:t>3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500DD5AD" w14:textId="77777777" w:rsidR="00F85F26" w:rsidRDefault="00F85F26" w:rsidP="00F85F26">
            <w:r>
              <w:t>bak3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3DCB1D92" w14:textId="77777777" w:rsidR="00F85F26" w:rsidRDefault="00F85F26" w:rsidP="00F85F26">
            <w:r>
              <w:t>varchar(256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343A4E12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3BD1CED3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7AF836A9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F55F293" w14:textId="77777777" w:rsidR="00F85F26" w:rsidRDefault="00F85F26" w:rsidP="00F85F26"/>
        </w:tc>
      </w:tr>
    </w:tbl>
    <w:p w14:paraId="3B679395" w14:textId="77777777" w:rsidR="00F85F26" w:rsidRDefault="00F85F26" w:rsidP="00F85F26">
      <w:pPr>
        <w:rPr>
          <w:rFonts w:ascii="Microsoft Sans Serif" w:hAnsi="Microsoft Sans Serif" w:cs="Microsoft Sans Serif"/>
          <w:sz w:val="20"/>
          <w:szCs w:val="20"/>
        </w:rPr>
      </w:pPr>
    </w:p>
    <w:p w14:paraId="0F958E3A" w14:textId="2825AA48" w:rsidR="00F85F26" w:rsidRDefault="00F85F26" w:rsidP="0095206B">
      <w:pPr>
        <w:pStyle w:val="2"/>
        <w:numPr>
          <w:ilvl w:val="0"/>
          <w:numId w:val="0"/>
        </w:numPr>
        <w:ind w:left="576" w:hanging="576"/>
        <w:rPr>
          <w:rFonts w:hint="eastAsia"/>
        </w:rPr>
      </w:pPr>
      <w:bookmarkStart w:id="10" w:name="_Toc478812530"/>
      <w:r>
        <w:t>III.3 Table coj_testcase_categories</w:t>
      </w:r>
      <w:bookmarkEnd w:id="10"/>
    </w:p>
    <w:p w14:paraId="777E0B67" w14:textId="77777777" w:rsidR="00F85F26" w:rsidRPr="0095206B" w:rsidRDefault="00F85F26" w:rsidP="0095206B">
      <w:pPr>
        <w:pStyle w:val="2"/>
        <w:numPr>
          <w:ilvl w:val="0"/>
          <w:numId w:val="0"/>
        </w:numPr>
        <w:ind w:left="576" w:firstLine="144"/>
        <w:rPr>
          <w:rFonts w:hint="eastAsia"/>
          <w:sz w:val="21"/>
          <w:szCs w:val="21"/>
        </w:rPr>
      </w:pPr>
      <w:bookmarkStart w:id="11" w:name="_Toc478812531"/>
      <w:r w:rsidRPr="0095206B">
        <w:rPr>
          <w:sz w:val="21"/>
          <w:szCs w:val="21"/>
        </w:rPr>
        <w:t>List of columns of the table coj_testcase_categories</w:t>
      </w:r>
      <w:bookmarkEnd w:id="11"/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883"/>
        <w:gridCol w:w="1996"/>
        <w:gridCol w:w="1596"/>
        <w:gridCol w:w="1197"/>
        <w:gridCol w:w="1297"/>
        <w:gridCol w:w="1497"/>
        <w:gridCol w:w="998"/>
      </w:tblGrid>
      <w:tr w:rsidR="00F85F26" w14:paraId="53150F02" w14:textId="77777777" w:rsidTr="00F85F26">
        <w:tc>
          <w:tcPr>
            <w:tcW w:w="18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988616F" w14:textId="77777777" w:rsidR="00F85F26" w:rsidRDefault="00F85F26" w:rsidP="00F85F26">
            <w:pPr>
              <w:jc w:val="center"/>
            </w:pPr>
            <w:r>
              <w:t>Name</w:t>
            </w:r>
          </w:p>
        </w:tc>
        <w:tc>
          <w:tcPr>
            <w:tcW w:w="19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00EB245" w14:textId="77777777" w:rsidR="00F85F26" w:rsidRDefault="00F85F26" w:rsidP="00F85F26">
            <w:pPr>
              <w:jc w:val="center"/>
            </w:pPr>
            <w:r>
              <w:t>Code</w:t>
            </w:r>
          </w:p>
        </w:tc>
        <w:tc>
          <w:tcPr>
            <w:tcW w:w="15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ED9DDD5" w14:textId="77777777" w:rsidR="00F85F26" w:rsidRDefault="00F85F26" w:rsidP="00F85F26">
            <w:pPr>
              <w:jc w:val="center"/>
            </w:pPr>
            <w:r>
              <w:t>Data Type</w:t>
            </w:r>
          </w:p>
        </w:tc>
        <w:tc>
          <w:tcPr>
            <w:tcW w:w="11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71FE2E9" w14:textId="77777777" w:rsidR="00F85F26" w:rsidRDefault="00F85F26" w:rsidP="00F85F26">
            <w:pPr>
              <w:jc w:val="center"/>
            </w:pPr>
            <w:r>
              <w:t>Primary</w:t>
            </w:r>
          </w:p>
        </w:tc>
        <w:tc>
          <w:tcPr>
            <w:tcW w:w="1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D50D6C3" w14:textId="77777777" w:rsidR="00F85F26" w:rsidRDefault="00F85F26" w:rsidP="00F85F26">
            <w:pPr>
              <w:jc w:val="center"/>
            </w:pPr>
            <w:r>
              <w:t>Mandatory</w:t>
            </w:r>
          </w:p>
        </w:tc>
        <w:tc>
          <w:tcPr>
            <w:tcW w:w="14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214BFA0B" w14:textId="77777777" w:rsidR="00F85F26" w:rsidRDefault="00F85F26" w:rsidP="00F85F26">
            <w:pPr>
              <w:jc w:val="center"/>
            </w:pPr>
            <w:r>
              <w:t>Comment</w:t>
            </w: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7AC42D91" w14:textId="77777777" w:rsidR="00F85F26" w:rsidRDefault="00F85F26" w:rsidP="00F85F26">
            <w:pPr>
              <w:jc w:val="center"/>
            </w:pPr>
            <w:r>
              <w:t>Default</w:t>
            </w:r>
          </w:p>
        </w:tc>
      </w:tr>
      <w:tr w:rsidR="00F85F26" w14:paraId="05D41DEB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9ED98F7" w14:textId="77777777" w:rsidR="00F85F26" w:rsidRDefault="00F85F26" w:rsidP="00F85F26">
            <w:r>
              <w:t>分类</w:t>
            </w:r>
            <w:r>
              <w:t>ID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B122262" w14:textId="77777777" w:rsidR="00F85F26" w:rsidRDefault="00F85F26" w:rsidP="00F85F26">
            <w:r>
              <w:t>category_id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1BDDD98" w14:textId="77777777" w:rsidR="00F85F26" w:rsidRDefault="00F85F26" w:rsidP="00F85F26">
            <w:r>
              <w:t>in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BEB01CF" w14:textId="77777777" w:rsidR="00F85F26" w:rsidRDefault="00F85F26" w:rsidP="00F85F26">
            <w:r>
              <w:t>X</w:t>
            </w:r>
          </w:p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1B14A21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97584FD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C7BD62C" w14:textId="77777777" w:rsidR="00F85F26" w:rsidRDefault="00F85F26" w:rsidP="00F85F26"/>
        </w:tc>
      </w:tr>
      <w:tr w:rsidR="00F85F26" w14:paraId="0F775672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58C823C" w14:textId="77777777" w:rsidR="00F85F26" w:rsidRDefault="00F85F26" w:rsidP="00F85F26">
            <w:r>
              <w:t>分类类型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A6D04AC" w14:textId="77777777" w:rsidR="00F85F26" w:rsidRDefault="00F85F26" w:rsidP="00F85F26">
            <w:r>
              <w:t>category_type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3592242" w14:textId="77777777" w:rsidR="00F85F26" w:rsidRDefault="00F85F26" w:rsidP="00F85F26">
            <w:r>
              <w:t>varchar(16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D842DC5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2DCB8B5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8A6BEF0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FF7C617" w14:textId="77777777" w:rsidR="00F85F26" w:rsidRDefault="00F85F26" w:rsidP="00F85F26"/>
        </w:tc>
      </w:tr>
      <w:tr w:rsidR="00F85F26" w14:paraId="02BBDD9D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03C1114" w14:textId="77777777" w:rsidR="00F85F26" w:rsidRDefault="00F85F26" w:rsidP="00F85F26">
            <w:r>
              <w:t>分类名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B6818E9" w14:textId="77777777" w:rsidR="00F85F26" w:rsidRDefault="00F85F26" w:rsidP="00F85F26">
            <w:r>
              <w:t>category_name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3908B2B" w14:textId="77777777" w:rsidR="00F85F26" w:rsidRDefault="00F85F26" w:rsidP="00F85F26">
            <w:r>
              <w:t>varchar(32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B37D960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89AE8F3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9E7B181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78918C2F" w14:textId="77777777" w:rsidR="00F85F26" w:rsidRDefault="00F85F26" w:rsidP="00F85F26"/>
        </w:tc>
      </w:tr>
      <w:tr w:rsidR="00F85F26" w14:paraId="1C622D30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C31914B" w14:textId="77777777" w:rsidR="00F85F26" w:rsidRDefault="00F85F26" w:rsidP="00F85F26">
            <w:r>
              <w:t>父类型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49FF279" w14:textId="77777777" w:rsidR="00F85F26" w:rsidRDefault="00F85F26" w:rsidP="00F85F26">
            <w:r>
              <w:t>pre_category_id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725B8B0" w14:textId="77777777" w:rsidR="00F85F26" w:rsidRDefault="00F85F26" w:rsidP="00F85F26">
            <w:r>
              <w:t>in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D2B22A2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ADC93DD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B217E85" w14:textId="77777777" w:rsidR="00F85F26" w:rsidRDefault="00F85F26" w:rsidP="00F85F26">
            <w:r>
              <w:t>用于类型嵌套</w:t>
            </w: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2EFF8A1C" w14:textId="77777777" w:rsidR="00F85F26" w:rsidRDefault="00F85F26" w:rsidP="00F85F26"/>
        </w:tc>
      </w:tr>
      <w:tr w:rsidR="00F85F26" w14:paraId="7F75E258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D6C5C2E" w14:textId="77777777" w:rsidR="00F85F26" w:rsidRDefault="00F85F26" w:rsidP="00F85F26">
            <w:r>
              <w:t>备用字段</w:t>
            </w:r>
            <w:r>
              <w:t>1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119576F" w14:textId="77777777" w:rsidR="00F85F26" w:rsidRDefault="00F85F26" w:rsidP="00F85F26">
            <w:r>
              <w:t>bak1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43C0795" w14:textId="77777777" w:rsidR="00F85F26" w:rsidRDefault="00F85F26" w:rsidP="00F85F26">
            <w:r>
              <w:t>varchar(32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DFB92D5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73CB599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F0F553F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4A46213C" w14:textId="77777777" w:rsidR="00F85F26" w:rsidRDefault="00F85F26" w:rsidP="00F85F26"/>
        </w:tc>
      </w:tr>
      <w:tr w:rsidR="00F85F26" w14:paraId="6E43DFDF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8794B38" w14:textId="77777777" w:rsidR="00F85F26" w:rsidRDefault="00F85F26" w:rsidP="00F85F26">
            <w:r>
              <w:t>备用字段</w:t>
            </w:r>
            <w:r>
              <w:t>2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04789EC" w14:textId="77777777" w:rsidR="00F85F26" w:rsidRDefault="00F85F26" w:rsidP="00F85F26">
            <w:r>
              <w:t>bak2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382EFC3" w14:textId="77777777" w:rsidR="00F85F26" w:rsidRDefault="00F85F26" w:rsidP="00F85F26">
            <w:r>
              <w:t>varchar(128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134DB30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3C9A7FE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A3E6FF3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8598B5B" w14:textId="77777777" w:rsidR="00F85F26" w:rsidRDefault="00F85F26" w:rsidP="00F85F26"/>
        </w:tc>
      </w:tr>
      <w:tr w:rsidR="00F85F26" w14:paraId="05D6366D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3CF06898" w14:textId="77777777" w:rsidR="00F85F26" w:rsidRDefault="00F85F26" w:rsidP="00F85F26">
            <w:r>
              <w:t>备用字段</w:t>
            </w:r>
            <w:r>
              <w:t>3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6DE96F59" w14:textId="77777777" w:rsidR="00F85F26" w:rsidRDefault="00F85F26" w:rsidP="00F85F26">
            <w:r>
              <w:t>bak3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2F61AB42" w14:textId="77777777" w:rsidR="00F85F26" w:rsidRDefault="00F85F26" w:rsidP="00F85F26">
            <w:r>
              <w:t>varchar(256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50F3DB9E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363D11AB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5FDB9BB8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6F1D071" w14:textId="77777777" w:rsidR="00F85F26" w:rsidRDefault="00F85F26" w:rsidP="00F85F26"/>
        </w:tc>
      </w:tr>
    </w:tbl>
    <w:p w14:paraId="05F2AFFE" w14:textId="77777777" w:rsidR="00F85F26" w:rsidRDefault="00F85F26" w:rsidP="00F85F26">
      <w:pPr>
        <w:rPr>
          <w:rFonts w:ascii="Microsoft Sans Serif" w:hAnsi="Microsoft Sans Serif" w:cs="Microsoft Sans Serif"/>
          <w:sz w:val="20"/>
          <w:szCs w:val="20"/>
        </w:rPr>
      </w:pPr>
    </w:p>
    <w:p w14:paraId="4A56662F" w14:textId="5CFC5856" w:rsidR="00F85F26" w:rsidRDefault="005004DF" w:rsidP="0095206B">
      <w:pPr>
        <w:pStyle w:val="2"/>
        <w:numPr>
          <w:ilvl w:val="0"/>
          <w:numId w:val="0"/>
        </w:numPr>
        <w:ind w:left="576" w:hanging="576"/>
        <w:rPr>
          <w:rFonts w:hint="eastAsia"/>
        </w:rPr>
      </w:pPr>
      <w:bookmarkStart w:id="12" w:name="_Toc478812532"/>
      <w:r>
        <w:t xml:space="preserve">III.4 </w:t>
      </w:r>
      <w:r w:rsidR="00F85F26">
        <w:t>Table coj_testcase_rela_cate</w:t>
      </w:r>
      <w:bookmarkEnd w:id="12"/>
    </w:p>
    <w:p w14:paraId="6F9AFAC7" w14:textId="77777777" w:rsidR="00F85F26" w:rsidRPr="0095206B" w:rsidRDefault="00F85F26" w:rsidP="0095206B">
      <w:pPr>
        <w:pStyle w:val="2"/>
        <w:numPr>
          <w:ilvl w:val="0"/>
          <w:numId w:val="0"/>
        </w:numPr>
        <w:ind w:left="576" w:firstLine="144"/>
        <w:rPr>
          <w:rFonts w:hint="eastAsia"/>
          <w:sz w:val="21"/>
          <w:szCs w:val="21"/>
        </w:rPr>
      </w:pPr>
      <w:bookmarkStart w:id="13" w:name="_Toc478812533"/>
      <w:r w:rsidRPr="0095206B">
        <w:rPr>
          <w:sz w:val="21"/>
          <w:szCs w:val="21"/>
        </w:rPr>
        <w:t>List of columns of the table coj_testcase_rela_cate</w:t>
      </w:r>
      <w:bookmarkEnd w:id="13"/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883"/>
        <w:gridCol w:w="1996"/>
        <w:gridCol w:w="1596"/>
        <w:gridCol w:w="1197"/>
        <w:gridCol w:w="1297"/>
        <w:gridCol w:w="1497"/>
        <w:gridCol w:w="998"/>
      </w:tblGrid>
      <w:tr w:rsidR="00F85F26" w14:paraId="1DFBFA84" w14:textId="77777777" w:rsidTr="00F85F26">
        <w:tc>
          <w:tcPr>
            <w:tcW w:w="18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27939F1A" w14:textId="77777777" w:rsidR="00F85F26" w:rsidRDefault="00F85F26" w:rsidP="00F85F26">
            <w:pPr>
              <w:jc w:val="center"/>
            </w:pPr>
            <w:r>
              <w:t>Name</w:t>
            </w:r>
          </w:p>
        </w:tc>
        <w:tc>
          <w:tcPr>
            <w:tcW w:w="19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54B7731" w14:textId="77777777" w:rsidR="00F85F26" w:rsidRDefault="00F85F26" w:rsidP="00F85F26">
            <w:pPr>
              <w:jc w:val="center"/>
            </w:pPr>
            <w:r>
              <w:t>Code</w:t>
            </w:r>
          </w:p>
        </w:tc>
        <w:tc>
          <w:tcPr>
            <w:tcW w:w="15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B288F56" w14:textId="77777777" w:rsidR="00F85F26" w:rsidRDefault="00F85F26" w:rsidP="00F85F26">
            <w:pPr>
              <w:jc w:val="center"/>
            </w:pPr>
            <w:r>
              <w:t>Data Type</w:t>
            </w:r>
          </w:p>
        </w:tc>
        <w:tc>
          <w:tcPr>
            <w:tcW w:w="11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E0F855E" w14:textId="77777777" w:rsidR="00F85F26" w:rsidRDefault="00F85F26" w:rsidP="00F85F26">
            <w:pPr>
              <w:jc w:val="center"/>
            </w:pPr>
            <w:r>
              <w:t>Primary</w:t>
            </w:r>
          </w:p>
        </w:tc>
        <w:tc>
          <w:tcPr>
            <w:tcW w:w="1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47C7104" w14:textId="77777777" w:rsidR="00F85F26" w:rsidRDefault="00F85F26" w:rsidP="00F85F26">
            <w:pPr>
              <w:jc w:val="center"/>
            </w:pPr>
            <w:r>
              <w:t>Mandatory</w:t>
            </w:r>
          </w:p>
        </w:tc>
        <w:tc>
          <w:tcPr>
            <w:tcW w:w="14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250888B0" w14:textId="77777777" w:rsidR="00F85F26" w:rsidRDefault="00F85F26" w:rsidP="00F85F26">
            <w:pPr>
              <w:jc w:val="center"/>
            </w:pPr>
            <w:r>
              <w:t>Comment</w:t>
            </w: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370806F" w14:textId="77777777" w:rsidR="00F85F26" w:rsidRDefault="00F85F26" w:rsidP="00F85F26">
            <w:pPr>
              <w:jc w:val="center"/>
            </w:pPr>
            <w:r>
              <w:t>Default</w:t>
            </w:r>
          </w:p>
        </w:tc>
      </w:tr>
      <w:tr w:rsidR="00F85F26" w14:paraId="0EE6224B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6C66BC6" w14:textId="77777777" w:rsidR="00F85F26" w:rsidRDefault="00F85F26" w:rsidP="00F85F26">
            <w:r>
              <w:t>测试案例</w:t>
            </w:r>
            <w:r>
              <w:t>ID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5217241" w14:textId="77777777" w:rsidR="00F85F26" w:rsidRDefault="00F85F26" w:rsidP="00F85F26">
            <w:r>
              <w:t>testcase_id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F2913F6" w14:textId="77777777" w:rsidR="00F85F26" w:rsidRDefault="00F85F26" w:rsidP="00F85F26">
            <w:r>
              <w:t>bigin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5EF90DE" w14:textId="77777777" w:rsidR="00F85F26" w:rsidRDefault="00F85F26" w:rsidP="00F85F26">
            <w:r>
              <w:t>X</w:t>
            </w:r>
          </w:p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2957FF3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C5A44F3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E13F68B" w14:textId="77777777" w:rsidR="00F85F26" w:rsidRDefault="00F85F26" w:rsidP="00F85F26"/>
        </w:tc>
      </w:tr>
      <w:tr w:rsidR="00F85F26" w14:paraId="03FAF0A6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DBE4B06" w14:textId="77777777" w:rsidR="00F85F26" w:rsidRDefault="00F85F26" w:rsidP="00F85F26">
            <w:r>
              <w:t>类型</w:t>
            </w:r>
            <w:r>
              <w:t>ID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850EC5C" w14:textId="77777777" w:rsidR="00F85F26" w:rsidRDefault="00F85F26" w:rsidP="00F85F26">
            <w:r>
              <w:t>category_id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38874B1" w14:textId="77777777" w:rsidR="00F85F26" w:rsidRDefault="00F85F26" w:rsidP="00F85F26">
            <w:r>
              <w:t>in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4F17A1A" w14:textId="77777777" w:rsidR="00F85F26" w:rsidRDefault="00F85F26" w:rsidP="00F85F26">
            <w:r>
              <w:t>X</w:t>
            </w:r>
          </w:p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EE5FC15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80473CA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DDAF521" w14:textId="77777777" w:rsidR="00F85F26" w:rsidRDefault="00F85F26" w:rsidP="00F85F26"/>
        </w:tc>
      </w:tr>
      <w:tr w:rsidR="00F85F26" w14:paraId="3C74ED47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CEEB4F2" w14:textId="77777777" w:rsidR="00F85F26" w:rsidRDefault="00F85F26" w:rsidP="00F85F26">
            <w:r>
              <w:t>备用字段</w:t>
            </w:r>
            <w:r>
              <w:t>1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CA07AEE" w14:textId="77777777" w:rsidR="00F85F26" w:rsidRDefault="00F85F26" w:rsidP="00F85F26">
            <w:r>
              <w:t>bak1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399068E" w14:textId="77777777" w:rsidR="00F85F26" w:rsidRDefault="00F85F26" w:rsidP="00F85F26">
            <w:r>
              <w:t>varchar(32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09D4670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CA3E9C9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74CBF94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165E587A" w14:textId="77777777" w:rsidR="00F85F26" w:rsidRDefault="00F85F26" w:rsidP="00F85F26"/>
        </w:tc>
      </w:tr>
      <w:tr w:rsidR="00F85F26" w14:paraId="6072A51F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CBF9608" w14:textId="77777777" w:rsidR="00F85F26" w:rsidRDefault="00F85F26" w:rsidP="00F85F26">
            <w:r>
              <w:t>备用字段</w:t>
            </w:r>
            <w:r>
              <w:t>2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CEB9790" w14:textId="77777777" w:rsidR="00F85F26" w:rsidRDefault="00F85F26" w:rsidP="00F85F26">
            <w:r>
              <w:t>bak2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5221D18" w14:textId="77777777" w:rsidR="00F85F26" w:rsidRDefault="00F85F26" w:rsidP="00F85F26">
            <w:r>
              <w:t>varchar(128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8C2FAE2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B1F8FC8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4DBEA24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3B20B92" w14:textId="77777777" w:rsidR="00F85F26" w:rsidRDefault="00F85F26" w:rsidP="00F85F26"/>
        </w:tc>
      </w:tr>
      <w:tr w:rsidR="00F85F26" w14:paraId="64BBDD01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2935823C" w14:textId="77777777" w:rsidR="00F85F26" w:rsidRDefault="00F85F26" w:rsidP="00F85F26">
            <w:r>
              <w:t>备用字段</w:t>
            </w:r>
            <w:r>
              <w:t>3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04D207D3" w14:textId="77777777" w:rsidR="00F85F26" w:rsidRDefault="00F85F26" w:rsidP="00F85F26">
            <w:r>
              <w:t>bak3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0882DCD5" w14:textId="77777777" w:rsidR="00F85F26" w:rsidRDefault="00F85F26" w:rsidP="00F85F26">
            <w:r>
              <w:t>varchar(256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1F5E8D2E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095AE13A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7E7F146E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C3FC029" w14:textId="77777777" w:rsidR="00F85F26" w:rsidRDefault="00F85F26" w:rsidP="00F85F26"/>
        </w:tc>
      </w:tr>
    </w:tbl>
    <w:p w14:paraId="161A4FCD" w14:textId="77777777" w:rsidR="00F85F26" w:rsidRDefault="00F85F26" w:rsidP="00F85F26">
      <w:pPr>
        <w:rPr>
          <w:rFonts w:ascii="Microsoft Sans Serif" w:hAnsi="Microsoft Sans Serif" w:cs="Microsoft Sans Serif"/>
          <w:sz w:val="20"/>
          <w:szCs w:val="20"/>
        </w:rPr>
      </w:pPr>
    </w:p>
    <w:p w14:paraId="50B984FD" w14:textId="77777777" w:rsidR="00995857" w:rsidRDefault="00995857">
      <w:pPr>
        <w:rPr>
          <w:rFonts w:ascii="Microsoft Sans Serif" w:hAnsi="Microsoft Sans Serif" w:cs="Microsoft Sans Serif"/>
          <w:sz w:val="20"/>
          <w:szCs w:val="20"/>
        </w:rPr>
      </w:pPr>
    </w:p>
    <w:p w14:paraId="798B0940" w14:textId="77777777" w:rsidR="00F85F26" w:rsidRDefault="00F85F26">
      <w:pPr>
        <w:rPr>
          <w:rFonts w:ascii="Microsoft Sans Serif" w:hAnsi="Microsoft Sans Serif" w:cs="Microsoft Sans Serif"/>
          <w:sz w:val="20"/>
          <w:szCs w:val="20"/>
        </w:rPr>
      </w:pPr>
    </w:p>
    <w:p w14:paraId="5E6102A1" w14:textId="3E73A293" w:rsidR="00F85F26" w:rsidRDefault="005004DF" w:rsidP="0095206B">
      <w:pPr>
        <w:pStyle w:val="2"/>
        <w:numPr>
          <w:ilvl w:val="0"/>
          <w:numId w:val="0"/>
        </w:numPr>
        <w:ind w:left="576" w:hanging="576"/>
        <w:rPr>
          <w:rFonts w:hint="eastAsia"/>
        </w:rPr>
      </w:pPr>
      <w:bookmarkStart w:id="14" w:name="_Toc478812534"/>
      <w:r>
        <w:t xml:space="preserve">III.5 </w:t>
      </w:r>
      <w:r w:rsidR="00F85F26">
        <w:t>Table coj_user_role</w:t>
      </w:r>
      <w:bookmarkEnd w:id="14"/>
    </w:p>
    <w:p w14:paraId="4AAEB0E1" w14:textId="77777777" w:rsidR="00F85F26" w:rsidRPr="0095206B" w:rsidRDefault="00F85F26" w:rsidP="005004DF">
      <w:pPr>
        <w:pStyle w:val="2"/>
        <w:numPr>
          <w:ilvl w:val="0"/>
          <w:numId w:val="0"/>
        </w:numPr>
        <w:ind w:left="576" w:firstLine="144"/>
        <w:rPr>
          <w:rFonts w:hint="eastAsia"/>
          <w:sz w:val="21"/>
          <w:szCs w:val="21"/>
        </w:rPr>
      </w:pPr>
      <w:bookmarkStart w:id="15" w:name="_Toc478812535"/>
      <w:r w:rsidRPr="0095206B">
        <w:rPr>
          <w:sz w:val="21"/>
          <w:szCs w:val="21"/>
        </w:rPr>
        <w:t>List of columns of the table coj_user_role</w:t>
      </w:r>
      <w:bookmarkEnd w:id="15"/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883"/>
        <w:gridCol w:w="1996"/>
        <w:gridCol w:w="1596"/>
        <w:gridCol w:w="1197"/>
        <w:gridCol w:w="1297"/>
        <w:gridCol w:w="1497"/>
        <w:gridCol w:w="998"/>
      </w:tblGrid>
      <w:tr w:rsidR="00F85F26" w14:paraId="4A93C2B4" w14:textId="77777777" w:rsidTr="00F85F26">
        <w:tc>
          <w:tcPr>
            <w:tcW w:w="18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2AC49223" w14:textId="77777777" w:rsidR="00F85F26" w:rsidRDefault="00F85F26" w:rsidP="00F85F26">
            <w:pPr>
              <w:jc w:val="center"/>
            </w:pPr>
            <w:r>
              <w:t>Name</w:t>
            </w:r>
          </w:p>
        </w:tc>
        <w:tc>
          <w:tcPr>
            <w:tcW w:w="19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2271FDB" w14:textId="77777777" w:rsidR="00F85F26" w:rsidRDefault="00F85F26" w:rsidP="00F85F26">
            <w:pPr>
              <w:jc w:val="center"/>
            </w:pPr>
            <w:r>
              <w:t>Code</w:t>
            </w:r>
          </w:p>
        </w:tc>
        <w:tc>
          <w:tcPr>
            <w:tcW w:w="15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1FDF7EA" w14:textId="77777777" w:rsidR="00F85F26" w:rsidRDefault="00F85F26" w:rsidP="00F85F26">
            <w:pPr>
              <w:jc w:val="center"/>
            </w:pPr>
            <w:r>
              <w:t>Data Type</w:t>
            </w:r>
          </w:p>
        </w:tc>
        <w:tc>
          <w:tcPr>
            <w:tcW w:w="11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71CA04D" w14:textId="77777777" w:rsidR="00F85F26" w:rsidRDefault="00F85F26" w:rsidP="00F85F26">
            <w:pPr>
              <w:jc w:val="center"/>
            </w:pPr>
            <w:r>
              <w:t>Primary</w:t>
            </w:r>
          </w:p>
        </w:tc>
        <w:tc>
          <w:tcPr>
            <w:tcW w:w="1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03E9113" w14:textId="77777777" w:rsidR="00F85F26" w:rsidRDefault="00F85F26" w:rsidP="00F85F26">
            <w:pPr>
              <w:jc w:val="center"/>
            </w:pPr>
            <w:r>
              <w:t>Mandatory</w:t>
            </w:r>
          </w:p>
        </w:tc>
        <w:tc>
          <w:tcPr>
            <w:tcW w:w="14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B505D57" w14:textId="77777777" w:rsidR="00F85F26" w:rsidRDefault="00F85F26" w:rsidP="00F85F26">
            <w:pPr>
              <w:jc w:val="center"/>
            </w:pPr>
            <w:r>
              <w:t>Comment</w:t>
            </w: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519D1D6" w14:textId="77777777" w:rsidR="00F85F26" w:rsidRDefault="00F85F26" w:rsidP="00F85F26">
            <w:pPr>
              <w:jc w:val="center"/>
            </w:pPr>
            <w:r>
              <w:t>Default</w:t>
            </w:r>
          </w:p>
        </w:tc>
      </w:tr>
      <w:tr w:rsidR="00F85F26" w14:paraId="209D751D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1A14391" w14:textId="77777777" w:rsidR="00F85F26" w:rsidRDefault="00F85F26" w:rsidP="00F85F26">
            <w:r>
              <w:t>用户角色</w:t>
            </w:r>
            <w:r>
              <w:t>ID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2A9D2CA" w14:textId="77777777" w:rsidR="00F85F26" w:rsidRDefault="00F85F26" w:rsidP="00F85F26">
            <w:r>
              <w:t>role_id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808634E" w14:textId="77777777" w:rsidR="00F85F26" w:rsidRDefault="00F85F26" w:rsidP="00F85F26">
            <w:r>
              <w:t>in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4D66B98" w14:textId="77777777" w:rsidR="00F85F26" w:rsidRDefault="00F85F26" w:rsidP="00F85F26">
            <w:r>
              <w:t>X</w:t>
            </w:r>
          </w:p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0EA9243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1FA11B1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2185AF29" w14:textId="77777777" w:rsidR="00F85F26" w:rsidRDefault="00F85F26" w:rsidP="00F85F26"/>
        </w:tc>
      </w:tr>
      <w:tr w:rsidR="00F85F26" w14:paraId="77D724E3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3A29C5F" w14:textId="77777777" w:rsidR="00F85F26" w:rsidRDefault="00F85F26" w:rsidP="00F85F26">
            <w:r>
              <w:t>用户角色类型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055C341" w14:textId="77777777" w:rsidR="00F85F26" w:rsidRDefault="00F85F26" w:rsidP="00F85F26">
            <w:r>
              <w:t>role_type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53046D1" w14:textId="77777777" w:rsidR="00F85F26" w:rsidRDefault="00F85F26" w:rsidP="00F85F26">
            <w:r>
              <w:t>varchar(16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8198E39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77219CC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F54489A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1F721D34" w14:textId="77777777" w:rsidR="00F85F26" w:rsidRDefault="00F85F26" w:rsidP="00F85F26"/>
        </w:tc>
      </w:tr>
      <w:tr w:rsidR="00F85F26" w14:paraId="2B2562E3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3AEFFDE" w14:textId="77777777" w:rsidR="00F85F26" w:rsidRDefault="00F85F26" w:rsidP="00F85F26">
            <w:r>
              <w:t>用户角色名称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B9AB49A" w14:textId="77777777" w:rsidR="00F85F26" w:rsidRDefault="00F85F26" w:rsidP="00F85F26">
            <w:r>
              <w:t>role_name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90F4054" w14:textId="77777777" w:rsidR="00F85F26" w:rsidRDefault="00F85F26" w:rsidP="00F85F26">
            <w:r>
              <w:t>varchar(16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9239BD4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61DC82B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EB244FB" w14:textId="77777777" w:rsidR="00F85F26" w:rsidRDefault="00080451" w:rsidP="00F85F26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t>管理员</w:t>
            </w:r>
          </w:p>
          <w:p w14:paraId="69F32E57" w14:textId="77777777" w:rsidR="00080451" w:rsidRDefault="00080451" w:rsidP="00F85F26">
            <w:r>
              <w:rPr>
                <w:rFonts w:hint="eastAsia"/>
              </w:rPr>
              <w:lastRenderedPageBreak/>
              <w:t>1</w:t>
            </w:r>
            <w:r>
              <w:rPr>
                <w:rFonts w:hint="eastAsia"/>
              </w:rPr>
              <w:t>：</w:t>
            </w:r>
            <w:r>
              <w:t>教师</w:t>
            </w:r>
          </w:p>
          <w:p w14:paraId="3F94DD48" w14:textId="7DED9313" w:rsidR="00080451" w:rsidRDefault="00080451" w:rsidP="00F85F26">
            <w:pPr>
              <w:rPr>
                <w:rFonts w:hint="eastAsia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t>学生</w:t>
            </w: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4CF9EDD2" w14:textId="1892BE0E" w:rsidR="00080451" w:rsidRDefault="00080451" w:rsidP="00F85F26">
            <w:pPr>
              <w:rPr>
                <w:rFonts w:hint="eastAsia"/>
              </w:rPr>
            </w:pPr>
          </w:p>
        </w:tc>
      </w:tr>
      <w:tr w:rsidR="00F85F26" w14:paraId="68853E6A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44F70E3" w14:textId="77777777" w:rsidR="00F85F26" w:rsidRDefault="00F85F26" w:rsidP="00F85F26">
            <w:r>
              <w:t>备用字段</w:t>
            </w:r>
            <w:r>
              <w:t>1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6AA86D1" w14:textId="77777777" w:rsidR="00F85F26" w:rsidRDefault="00F85F26" w:rsidP="00F85F26">
            <w:r>
              <w:t>bak1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702A4F0" w14:textId="77777777" w:rsidR="00F85F26" w:rsidRDefault="00F85F26" w:rsidP="00F85F26">
            <w:r>
              <w:t>varchar(32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B7E810D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F299ED8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ABFBD7A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8D4D893" w14:textId="77777777" w:rsidR="00F85F26" w:rsidRDefault="00F85F26" w:rsidP="00F85F26"/>
        </w:tc>
      </w:tr>
      <w:tr w:rsidR="00F85F26" w14:paraId="0DA75B51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AB85F7E" w14:textId="77777777" w:rsidR="00F85F26" w:rsidRDefault="00F85F26" w:rsidP="00F85F26">
            <w:r>
              <w:t>备用字段</w:t>
            </w:r>
            <w:r>
              <w:t>2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E344FB2" w14:textId="77777777" w:rsidR="00F85F26" w:rsidRDefault="00F85F26" w:rsidP="00F85F26">
            <w:r>
              <w:t>bak2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7E24138" w14:textId="77777777" w:rsidR="00F85F26" w:rsidRDefault="00F85F26" w:rsidP="00F85F26">
            <w:r>
              <w:t>varchar(128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DECEE5D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5814AA4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C193BF0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2F1D2F2B" w14:textId="77777777" w:rsidR="00F85F26" w:rsidRDefault="00F85F26" w:rsidP="00F85F26"/>
        </w:tc>
      </w:tr>
      <w:tr w:rsidR="00F85F26" w14:paraId="5DC90920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6866EBF8" w14:textId="77777777" w:rsidR="00F85F26" w:rsidRDefault="00F85F26" w:rsidP="00F85F26">
            <w:r>
              <w:t>备用字段</w:t>
            </w:r>
            <w:r>
              <w:t>3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4F77761D" w14:textId="77777777" w:rsidR="00F85F26" w:rsidRDefault="00F85F26" w:rsidP="00F85F26">
            <w:r>
              <w:t>bak3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34FB1B64" w14:textId="77777777" w:rsidR="00F85F26" w:rsidRDefault="00F85F26" w:rsidP="00F85F26">
            <w:r>
              <w:t>varchar(256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2056918A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341A162D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67D19B48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F3EF850" w14:textId="77777777" w:rsidR="00F85F26" w:rsidRDefault="00F85F26" w:rsidP="00F85F26"/>
        </w:tc>
      </w:tr>
    </w:tbl>
    <w:p w14:paraId="046FF868" w14:textId="77777777" w:rsidR="00F85F26" w:rsidRDefault="00F85F26" w:rsidP="00F85F26">
      <w:pPr>
        <w:rPr>
          <w:rFonts w:ascii="Microsoft Sans Serif" w:hAnsi="Microsoft Sans Serif" w:cs="Microsoft Sans Serif"/>
          <w:sz w:val="20"/>
          <w:szCs w:val="20"/>
        </w:rPr>
      </w:pPr>
    </w:p>
    <w:p w14:paraId="569950D9" w14:textId="7530B8FE" w:rsidR="00F85F26" w:rsidRDefault="005004DF" w:rsidP="0095206B">
      <w:pPr>
        <w:pStyle w:val="2"/>
        <w:numPr>
          <w:ilvl w:val="0"/>
          <w:numId w:val="0"/>
        </w:numPr>
        <w:ind w:left="576" w:hanging="576"/>
        <w:rPr>
          <w:rFonts w:hint="eastAsia"/>
        </w:rPr>
      </w:pPr>
      <w:bookmarkStart w:id="16" w:name="_Toc478812536"/>
      <w:r>
        <w:t xml:space="preserve">III.6 </w:t>
      </w:r>
      <w:r w:rsidR="00F85F26">
        <w:t>Table coj_users</w:t>
      </w:r>
      <w:bookmarkEnd w:id="16"/>
    </w:p>
    <w:p w14:paraId="52BF6EF8" w14:textId="77777777" w:rsidR="00F85F26" w:rsidRPr="0095206B" w:rsidRDefault="00F85F26" w:rsidP="005004DF">
      <w:pPr>
        <w:pStyle w:val="2"/>
        <w:numPr>
          <w:ilvl w:val="0"/>
          <w:numId w:val="0"/>
        </w:numPr>
        <w:ind w:left="576" w:firstLine="144"/>
        <w:rPr>
          <w:rFonts w:hint="eastAsia"/>
          <w:sz w:val="21"/>
          <w:szCs w:val="21"/>
        </w:rPr>
      </w:pPr>
      <w:bookmarkStart w:id="17" w:name="_Toc478812537"/>
      <w:r w:rsidRPr="0095206B">
        <w:rPr>
          <w:sz w:val="21"/>
          <w:szCs w:val="21"/>
        </w:rPr>
        <w:t>List of columns of the table coj_users</w:t>
      </w:r>
      <w:bookmarkEnd w:id="17"/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883"/>
        <w:gridCol w:w="1996"/>
        <w:gridCol w:w="1596"/>
        <w:gridCol w:w="1197"/>
        <w:gridCol w:w="1297"/>
        <w:gridCol w:w="1497"/>
        <w:gridCol w:w="998"/>
      </w:tblGrid>
      <w:tr w:rsidR="00F85F26" w14:paraId="2D1015CA" w14:textId="77777777" w:rsidTr="00F85F26">
        <w:tc>
          <w:tcPr>
            <w:tcW w:w="18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5110DA4" w14:textId="77777777" w:rsidR="00F85F26" w:rsidRDefault="00F85F26" w:rsidP="00F85F26">
            <w:pPr>
              <w:jc w:val="center"/>
            </w:pPr>
            <w:r>
              <w:t>Name</w:t>
            </w:r>
          </w:p>
        </w:tc>
        <w:tc>
          <w:tcPr>
            <w:tcW w:w="19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A45157C" w14:textId="77777777" w:rsidR="00F85F26" w:rsidRDefault="00F85F26" w:rsidP="00F85F26">
            <w:pPr>
              <w:jc w:val="center"/>
            </w:pPr>
            <w:r>
              <w:t>Code</w:t>
            </w:r>
          </w:p>
        </w:tc>
        <w:tc>
          <w:tcPr>
            <w:tcW w:w="15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75605C5" w14:textId="77777777" w:rsidR="00F85F26" w:rsidRDefault="00F85F26" w:rsidP="00F85F26">
            <w:pPr>
              <w:jc w:val="center"/>
            </w:pPr>
            <w:r>
              <w:t>Data Type</w:t>
            </w:r>
          </w:p>
        </w:tc>
        <w:tc>
          <w:tcPr>
            <w:tcW w:w="11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A283A99" w14:textId="77777777" w:rsidR="00F85F26" w:rsidRDefault="00F85F26" w:rsidP="00F85F26">
            <w:pPr>
              <w:jc w:val="center"/>
            </w:pPr>
            <w:r>
              <w:t>Primary</w:t>
            </w:r>
          </w:p>
        </w:tc>
        <w:tc>
          <w:tcPr>
            <w:tcW w:w="1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45CC5DE" w14:textId="77777777" w:rsidR="00F85F26" w:rsidRDefault="00F85F26" w:rsidP="00F85F26">
            <w:pPr>
              <w:jc w:val="center"/>
            </w:pPr>
            <w:r>
              <w:t>Mandatory</w:t>
            </w:r>
          </w:p>
        </w:tc>
        <w:tc>
          <w:tcPr>
            <w:tcW w:w="14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61F97A9" w14:textId="77777777" w:rsidR="00F85F26" w:rsidRDefault="00F85F26" w:rsidP="00F85F26">
            <w:pPr>
              <w:jc w:val="center"/>
            </w:pPr>
            <w:r>
              <w:t>Comment</w:t>
            </w: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50A0935" w14:textId="77777777" w:rsidR="00F85F26" w:rsidRDefault="00F85F26" w:rsidP="00F85F26">
            <w:pPr>
              <w:jc w:val="center"/>
            </w:pPr>
            <w:r>
              <w:t>Default</w:t>
            </w:r>
          </w:p>
        </w:tc>
      </w:tr>
      <w:tr w:rsidR="00F85F26" w14:paraId="0EA55C28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D20B08F" w14:textId="77777777" w:rsidR="00F85F26" w:rsidRDefault="00F85F26" w:rsidP="00F85F26">
            <w:r>
              <w:t>用户</w:t>
            </w:r>
            <w:r>
              <w:t>ID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A225768" w14:textId="77777777" w:rsidR="00F85F26" w:rsidRDefault="00F85F26" w:rsidP="00F85F26">
            <w:r>
              <w:t>user_id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2801B7B" w14:textId="77777777" w:rsidR="00F85F26" w:rsidRDefault="00F85F26" w:rsidP="00F85F26">
            <w:r>
              <w:t>bigin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7AB0A56" w14:textId="77777777" w:rsidR="00F85F26" w:rsidRDefault="00F85F26" w:rsidP="00F85F26">
            <w:r>
              <w:t>X</w:t>
            </w:r>
          </w:p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7B8581C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6192654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2DE03D88" w14:textId="77777777" w:rsidR="00F85F26" w:rsidRDefault="00F85F26" w:rsidP="00F85F26"/>
        </w:tc>
      </w:tr>
      <w:tr w:rsidR="00F85F26" w14:paraId="33612028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8CD2486" w14:textId="77777777" w:rsidR="00F85F26" w:rsidRDefault="00F85F26" w:rsidP="00F85F26">
            <w:r>
              <w:t>用户名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0FF1925" w14:textId="77777777" w:rsidR="00F85F26" w:rsidRDefault="00F85F26" w:rsidP="00F85F26">
            <w:r>
              <w:t>user_name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5749303" w14:textId="77777777" w:rsidR="00F85F26" w:rsidRDefault="00F85F26" w:rsidP="00F85F26">
            <w:r>
              <w:t>varchar(16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4388339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70F1731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8F9ABCF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2D410B74" w14:textId="77777777" w:rsidR="00F85F26" w:rsidRDefault="00F85F26" w:rsidP="00F85F26"/>
        </w:tc>
      </w:tr>
      <w:tr w:rsidR="00F85F26" w14:paraId="1C4E48A9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01B6F28" w14:textId="77777777" w:rsidR="00F85F26" w:rsidRDefault="00F85F26" w:rsidP="00F85F26">
            <w:r>
              <w:t>密码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7841618" w14:textId="77777777" w:rsidR="00F85F26" w:rsidRDefault="00F85F26" w:rsidP="00F85F26">
            <w:r>
              <w:t>password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15051EA" w14:textId="77777777" w:rsidR="00F85F26" w:rsidRDefault="00F85F26" w:rsidP="00F85F26">
            <w:r>
              <w:t>varchar(16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1634484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84852DE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9A00376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4AB1A686" w14:textId="77777777" w:rsidR="00F85F26" w:rsidRDefault="00F85F26" w:rsidP="00F85F26"/>
        </w:tc>
      </w:tr>
      <w:tr w:rsidR="00F85F26" w14:paraId="4137BD99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246370B" w14:textId="77777777" w:rsidR="00F85F26" w:rsidRDefault="00F85F26" w:rsidP="00F85F26">
            <w:r>
              <w:t>邮箱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ABA4496" w14:textId="77777777" w:rsidR="00F85F26" w:rsidRDefault="00F85F26" w:rsidP="00F85F26">
            <w:r>
              <w:t>email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6E6130D" w14:textId="77777777" w:rsidR="00F85F26" w:rsidRDefault="00F85F26" w:rsidP="00F85F26">
            <w:r>
              <w:t>varchar(32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3759B10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1CA7746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F4E96B1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54F7CB1B" w14:textId="77777777" w:rsidR="00F85F26" w:rsidRDefault="00F85F26" w:rsidP="00F85F26"/>
        </w:tc>
      </w:tr>
      <w:tr w:rsidR="00F85F26" w14:paraId="6D824B7F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2717AEA" w14:textId="77777777" w:rsidR="00F85F26" w:rsidRDefault="00F85F26" w:rsidP="00F85F26">
            <w:r>
              <w:t>角色</w:t>
            </w:r>
            <w:r>
              <w:t>ID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6851ECD" w14:textId="77777777" w:rsidR="00F85F26" w:rsidRDefault="00F85F26" w:rsidP="00F85F26">
            <w:r>
              <w:t>role_id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BFB765D" w14:textId="77777777" w:rsidR="00F85F26" w:rsidRDefault="00F85F26" w:rsidP="00F85F26">
            <w:r>
              <w:t>in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8F8AA18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6A25287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C44EFE4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BB3D86A" w14:textId="77777777" w:rsidR="00F85F26" w:rsidRDefault="00F85F26" w:rsidP="00F85F26"/>
        </w:tc>
      </w:tr>
      <w:tr w:rsidR="00F85F26" w14:paraId="098C3849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A97440B" w14:textId="77777777" w:rsidR="00F85F26" w:rsidRDefault="00F85F26" w:rsidP="00F85F26">
            <w:r>
              <w:t>提交时间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81A2C0B" w14:textId="77777777" w:rsidR="00F85F26" w:rsidRDefault="00F85F26" w:rsidP="00F85F26">
            <w:r>
              <w:t>register_time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F1877DC" w14:textId="77777777" w:rsidR="00F85F26" w:rsidRDefault="00F85F26" w:rsidP="00F85F26">
            <w:r>
              <w:t>timestamp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8BB3944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190D9C4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CFF1BE7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41DE55BE" w14:textId="77777777" w:rsidR="00F85F26" w:rsidRDefault="00F85F26" w:rsidP="00F85F26"/>
        </w:tc>
      </w:tr>
      <w:tr w:rsidR="00F85F26" w14:paraId="1816DAEF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3580F53" w14:textId="77777777" w:rsidR="00F85F26" w:rsidRDefault="00F85F26" w:rsidP="00F85F26">
            <w:r>
              <w:t>上次登录时间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450D5F1" w14:textId="77777777" w:rsidR="00F85F26" w:rsidRDefault="00F85F26" w:rsidP="00F85F26">
            <w:r>
              <w:t>login_time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C2C62E1" w14:textId="77777777" w:rsidR="00F85F26" w:rsidRDefault="00F85F26" w:rsidP="00F85F26">
            <w:r>
              <w:t>timestamp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DDA33E4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705B03C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046B1C1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31E2FA6" w14:textId="77777777" w:rsidR="00F85F26" w:rsidRDefault="00F85F26" w:rsidP="00F85F26"/>
        </w:tc>
      </w:tr>
      <w:tr w:rsidR="00F85F26" w14:paraId="211B2B7F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FD9BE51" w14:textId="77777777" w:rsidR="00F85F26" w:rsidRDefault="00F85F26" w:rsidP="00F85F26">
            <w:r>
              <w:t>备用字段</w:t>
            </w:r>
            <w:r>
              <w:t>1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F670BCF" w14:textId="77777777" w:rsidR="00F85F26" w:rsidRDefault="00F85F26" w:rsidP="00F85F26">
            <w:r>
              <w:t>bak1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F3CCAA2" w14:textId="77777777" w:rsidR="00F85F26" w:rsidRDefault="00F85F26" w:rsidP="00F85F26">
            <w:r>
              <w:t>varchar(32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A3678CC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6C5230B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3DE3D48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4FE1B64B" w14:textId="77777777" w:rsidR="00F85F26" w:rsidRDefault="00F85F26" w:rsidP="00F85F26"/>
        </w:tc>
      </w:tr>
      <w:tr w:rsidR="00F85F26" w14:paraId="2527B103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A606F38" w14:textId="77777777" w:rsidR="00F85F26" w:rsidRDefault="00F85F26" w:rsidP="00F85F26">
            <w:r>
              <w:t>备用字段</w:t>
            </w:r>
            <w:r>
              <w:t>2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0978724" w14:textId="77777777" w:rsidR="00F85F26" w:rsidRDefault="00F85F26" w:rsidP="00F85F26">
            <w:r>
              <w:t>bak2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0285B13" w14:textId="77777777" w:rsidR="00F85F26" w:rsidRDefault="00F85F26" w:rsidP="00F85F26">
            <w:r>
              <w:t>varchar(128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73AD06E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65ACE58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4AB03A0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7FB6DC20" w14:textId="77777777" w:rsidR="00F85F26" w:rsidRDefault="00F85F26" w:rsidP="00F85F26"/>
        </w:tc>
      </w:tr>
      <w:tr w:rsidR="00F85F26" w14:paraId="523BEE55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7EBE7D74" w14:textId="77777777" w:rsidR="00F85F26" w:rsidRDefault="00F85F26" w:rsidP="00F85F26">
            <w:r>
              <w:t>备用字段</w:t>
            </w:r>
            <w:r>
              <w:t>3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6CDFC246" w14:textId="77777777" w:rsidR="00F85F26" w:rsidRDefault="00F85F26" w:rsidP="00F85F26">
            <w:r>
              <w:t>bak3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5F2CF070" w14:textId="77777777" w:rsidR="00F85F26" w:rsidRDefault="00F85F26" w:rsidP="00F85F26">
            <w:r>
              <w:t>varchar(256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5A10E003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546EBF6F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37B2F831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67E834BC" w14:textId="77777777" w:rsidR="00F85F26" w:rsidRDefault="00F85F26" w:rsidP="00F85F26"/>
        </w:tc>
      </w:tr>
    </w:tbl>
    <w:p w14:paraId="60330B25" w14:textId="77777777" w:rsidR="00F85F26" w:rsidRDefault="00F85F26" w:rsidP="00F85F26">
      <w:pPr>
        <w:rPr>
          <w:rFonts w:ascii="Microsoft Sans Serif" w:hAnsi="Microsoft Sans Serif" w:cs="Microsoft Sans Serif"/>
          <w:sz w:val="20"/>
          <w:szCs w:val="20"/>
        </w:rPr>
      </w:pPr>
    </w:p>
    <w:p w14:paraId="213F633C" w14:textId="77777777" w:rsidR="00F85F26" w:rsidRDefault="00F85F26" w:rsidP="00F85F26">
      <w:pPr>
        <w:rPr>
          <w:rFonts w:ascii="Microsoft Sans Serif" w:hAnsi="Microsoft Sans Serif" w:cs="Microsoft Sans Serif"/>
          <w:sz w:val="20"/>
          <w:szCs w:val="20"/>
        </w:rPr>
      </w:pPr>
    </w:p>
    <w:p w14:paraId="29189CEA" w14:textId="6935CF13" w:rsidR="00F85F26" w:rsidRDefault="005004DF" w:rsidP="0095206B">
      <w:pPr>
        <w:pStyle w:val="2"/>
        <w:numPr>
          <w:ilvl w:val="0"/>
          <w:numId w:val="0"/>
        </w:numPr>
        <w:ind w:left="576" w:hanging="576"/>
        <w:rPr>
          <w:rFonts w:hint="eastAsia"/>
        </w:rPr>
      </w:pPr>
      <w:bookmarkStart w:id="18" w:name="_Toc478812538"/>
      <w:r>
        <w:t xml:space="preserve">III.7 </w:t>
      </w:r>
      <w:r w:rsidR="00F85F26">
        <w:t>Table coj_submissions</w:t>
      </w:r>
      <w:bookmarkEnd w:id="18"/>
    </w:p>
    <w:p w14:paraId="30488FA8" w14:textId="77777777" w:rsidR="00F85F26" w:rsidRPr="0095206B" w:rsidRDefault="00F85F26" w:rsidP="005004DF">
      <w:pPr>
        <w:pStyle w:val="2"/>
        <w:numPr>
          <w:ilvl w:val="0"/>
          <w:numId w:val="0"/>
        </w:numPr>
        <w:ind w:left="576" w:firstLine="144"/>
        <w:rPr>
          <w:rFonts w:hint="eastAsia"/>
          <w:sz w:val="21"/>
          <w:szCs w:val="21"/>
        </w:rPr>
      </w:pPr>
      <w:bookmarkStart w:id="19" w:name="_Toc478812539"/>
      <w:r w:rsidRPr="0095206B">
        <w:rPr>
          <w:sz w:val="21"/>
          <w:szCs w:val="21"/>
        </w:rPr>
        <w:t>List of columns of the table coj_submissions</w:t>
      </w:r>
      <w:bookmarkEnd w:id="19"/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883"/>
        <w:gridCol w:w="1996"/>
        <w:gridCol w:w="1596"/>
        <w:gridCol w:w="1197"/>
        <w:gridCol w:w="1297"/>
        <w:gridCol w:w="1497"/>
        <w:gridCol w:w="998"/>
      </w:tblGrid>
      <w:tr w:rsidR="00F85F26" w14:paraId="20938E4F" w14:textId="77777777" w:rsidTr="00F85F26">
        <w:tc>
          <w:tcPr>
            <w:tcW w:w="18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ABBE0EB" w14:textId="77777777" w:rsidR="00F85F26" w:rsidRDefault="00F85F26" w:rsidP="00F85F26">
            <w:pPr>
              <w:jc w:val="center"/>
            </w:pPr>
            <w:r>
              <w:t>Name</w:t>
            </w:r>
          </w:p>
        </w:tc>
        <w:tc>
          <w:tcPr>
            <w:tcW w:w="19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4B07CC0" w14:textId="77777777" w:rsidR="00F85F26" w:rsidRDefault="00F85F26" w:rsidP="00F85F26">
            <w:pPr>
              <w:jc w:val="center"/>
            </w:pPr>
            <w:r>
              <w:t>Code</w:t>
            </w:r>
          </w:p>
        </w:tc>
        <w:tc>
          <w:tcPr>
            <w:tcW w:w="15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1AEA260" w14:textId="77777777" w:rsidR="00F85F26" w:rsidRDefault="00F85F26" w:rsidP="00F85F26">
            <w:pPr>
              <w:jc w:val="center"/>
            </w:pPr>
            <w:r>
              <w:t>Data Type</w:t>
            </w:r>
          </w:p>
        </w:tc>
        <w:tc>
          <w:tcPr>
            <w:tcW w:w="11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398016F" w14:textId="77777777" w:rsidR="00F85F26" w:rsidRDefault="00F85F26" w:rsidP="00F85F26">
            <w:pPr>
              <w:jc w:val="center"/>
            </w:pPr>
            <w:r>
              <w:t>Primary</w:t>
            </w:r>
          </w:p>
        </w:tc>
        <w:tc>
          <w:tcPr>
            <w:tcW w:w="1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97BE0E1" w14:textId="77777777" w:rsidR="00F85F26" w:rsidRDefault="00F85F26" w:rsidP="00F85F26">
            <w:pPr>
              <w:jc w:val="center"/>
            </w:pPr>
            <w:r>
              <w:t>Mandatory</w:t>
            </w:r>
          </w:p>
        </w:tc>
        <w:tc>
          <w:tcPr>
            <w:tcW w:w="14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06F049D" w14:textId="77777777" w:rsidR="00F85F26" w:rsidRDefault="00F85F26" w:rsidP="00F85F26">
            <w:pPr>
              <w:jc w:val="center"/>
            </w:pPr>
            <w:r>
              <w:t>Comment</w:t>
            </w: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E10AB97" w14:textId="77777777" w:rsidR="00F85F26" w:rsidRDefault="00F85F26" w:rsidP="00F85F26">
            <w:pPr>
              <w:jc w:val="center"/>
            </w:pPr>
            <w:r>
              <w:t>Default</w:t>
            </w:r>
          </w:p>
        </w:tc>
      </w:tr>
      <w:tr w:rsidR="00F85F26" w14:paraId="56A48555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7C73275" w14:textId="77777777" w:rsidR="00F85F26" w:rsidRDefault="00F85F26" w:rsidP="00F85F26">
            <w:r>
              <w:t>提交</w:t>
            </w:r>
            <w:r>
              <w:t>ID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FE79078" w14:textId="77777777" w:rsidR="00F85F26" w:rsidRDefault="00F85F26" w:rsidP="00F85F26">
            <w:r>
              <w:t>submissions_id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19DF687" w14:textId="77777777" w:rsidR="00F85F26" w:rsidRDefault="00F85F26" w:rsidP="00F85F26">
            <w:r>
              <w:t>bigin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40775F4" w14:textId="77777777" w:rsidR="00F85F26" w:rsidRDefault="00F85F26" w:rsidP="00F85F26">
            <w:r>
              <w:t>X</w:t>
            </w:r>
          </w:p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D44F479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9638FD7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B91E253" w14:textId="77777777" w:rsidR="00F85F26" w:rsidRDefault="00F85F26" w:rsidP="00F85F26"/>
        </w:tc>
      </w:tr>
      <w:tr w:rsidR="00F85F26" w14:paraId="01F7D166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09BFF66" w14:textId="77777777" w:rsidR="00F85F26" w:rsidRDefault="00F85F26" w:rsidP="00F85F26">
            <w:r>
              <w:t>问题</w:t>
            </w:r>
            <w:r>
              <w:t>ID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BA1A6A5" w14:textId="77777777" w:rsidR="00F85F26" w:rsidRDefault="00F85F26" w:rsidP="00F85F26">
            <w:r>
              <w:t>testcase_id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38309CC" w14:textId="77777777" w:rsidR="00F85F26" w:rsidRDefault="00F85F26" w:rsidP="00F85F26">
            <w:r>
              <w:t>bigin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51B8DE2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D1EE87A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5C94DD6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56BBE973" w14:textId="77777777" w:rsidR="00F85F26" w:rsidRDefault="00F85F26" w:rsidP="00F85F26"/>
        </w:tc>
      </w:tr>
      <w:tr w:rsidR="00F85F26" w14:paraId="742D909B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B28E9C2" w14:textId="77777777" w:rsidR="00F85F26" w:rsidRDefault="00F85F26" w:rsidP="00F85F26">
            <w:r>
              <w:t>用户</w:t>
            </w:r>
            <w:r>
              <w:t>ID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B9C77B2" w14:textId="77777777" w:rsidR="00F85F26" w:rsidRDefault="00F85F26" w:rsidP="00F85F26">
            <w:r>
              <w:t>user_id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CA8A555" w14:textId="77777777" w:rsidR="00F85F26" w:rsidRDefault="00F85F26" w:rsidP="00F85F26">
            <w:r>
              <w:t>bigin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CDB742A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A043145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DE2FEE2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2858DD46" w14:textId="77777777" w:rsidR="00F85F26" w:rsidRDefault="00F85F26" w:rsidP="00F85F26"/>
        </w:tc>
      </w:tr>
      <w:tr w:rsidR="00F85F26" w14:paraId="04BDC003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31183C5" w14:textId="77777777" w:rsidR="00F85F26" w:rsidRDefault="00F85F26" w:rsidP="00F85F26">
            <w:r>
              <w:t>语言</w:t>
            </w:r>
            <w:r>
              <w:t>ID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1F8E0FA" w14:textId="77777777" w:rsidR="00F85F26" w:rsidRDefault="00F85F26" w:rsidP="00F85F26">
            <w:r>
              <w:t>language_id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3DBAA70" w14:textId="77777777" w:rsidR="00F85F26" w:rsidRDefault="00F85F26" w:rsidP="00F85F26">
            <w:r>
              <w:t>in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D267FCC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901B1A4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108B638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264373C9" w14:textId="77777777" w:rsidR="00F85F26" w:rsidRDefault="00F85F26" w:rsidP="00F85F26">
            <w:r>
              <w:t>1</w:t>
            </w:r>
          </w:p>
        </w:tc>
      </w:tr>
      <w:tr w:rsidR="00F85F26" w14:paraId="370BC770" w14:textId="77777777" w:rsidTr="00080451">
        <w:trPr>
          <w:trHeight w:val="675"/>
        </w:trPr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E7BEC55" w14:textId="77777777" w:rsidR="00F85F26" w:rsidRDefault="00F85F26" w:rsidP="00F85F26">
            <w:r>
              <w:t>提交时间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3267063" w14:textId="77777777" w:rsidR="00F85F26" w:rsidRDefault="00F85F26" w:rsidP="00F85F26">
            <w:r>
              <w:t>submissions_submit_time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4B27B61" w14:textId="77777777" w:rsidR="00F85F26" w:rsidRDefault="00F85F26" w:rsidP="00F85F26">
            <w:r>
              <w:t>timestamp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E3403FD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C89F340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345BF49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15C80F9D" w14:textId="77777777" w:rsidR="00F85F26" w:rsidRDefault="00F85F26" w:rsidP="00F85F26"/>
        </w:tc>
      </w:tr>
      <w:tr w:rsidR="00F85F26" w14:paraId="03E5E1CF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9EEDF84" w14:textId="77777777" w:rsidR="00F85F26" w:rsidRDefault="00F85F26" w:rsidP="00F85F26">
            <w:r>
              <w:t>测试用例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C019DE6" w14:textId="77777777" w:rsidR="00F85F26" w:rsidRDefault="00F85F26" w:rsidP="00F85F26">
            <w:r>
              <w:t>usecase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5135D51" w14:textId="77777777" w:rsidR="00F85F26" w:rsidRDefault="00F85F26" w:rsidP="00F85F26">
            <w:r>
              <w:t>varchar(256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2EFC151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2D838E8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C0C1F7A" w14:textId="77777777" w:rsidR="00F85F26" w:rsidRDefault="00F85F26" w:rsidP="00F85F26">
            <w:r>
              <w:t>测试用例数据，格式根据不同语言来定</w:t>
            </w: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28208D9F" w14:textId="77777777" w:rsidR="00F85F26" w:rsidRDefault="00F85F26" w:rsidP="00F85F26"/>
        </w:tc>
      </w:tr>
      <w:tr w:rsidR="00F85F26" w14:paraId="19CF986C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5147BE5" w14:textId="77777777" w:rsidR="00F85F26" w:rsidRDefault="00F85F26" w:rsidP="00F85F26">
            <w:r>
              <w:t>测试用例条数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DE1D4CA" w14:textId="77777777" w:rsidR="00F85F26" w:rsidRDefault="00F85F26" w:rsidP="00F85F26">
            <w:r>
              <w:t>usecase_amounts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BACFFA1" w14:textId="77777777" w:rsidR="00F85F26" w:rsidRDefault="00F85F26" w:rsidP="00F85F26">
            <w:r>
              <w:t>in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6D7B0CF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BA6CFA4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9788346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3F50CCDA" w14:textId="77777777" w:rsidR="00F85F26" w:rsidRDefault="00F85F26" w:rsidP="00F85F26"/>
        </w:tc>
      </w:tr>
      <w:tr w:rsidR="00F85F26" w14:paraId="7AEA2826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C1716D0" w14:textId="77777777" w:rsidR="00F85F26" w:rsidRDefault="00F85F26" w:rsidP="00F85F26">
            <w:r>
              <w:t>测试用例的覆盖率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CD31084" w14:textId="77777777" w:rsidR="00F85F26" w:rsidRDefault="00F85F26" w:rsidP="00F85F26">
            <w:r>
              <w:t>usecase_coverage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82D6175" w14:textId="77777777" w:rsidR="00F85F26" w:rsidRDefault="00F85F26" w:rsidP="00F85F26">
            <w:r>
              <w:t>floa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000A69C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4049818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F4BC05C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481F7C23" w14:textId="77777777" w:rsidR="00F85F26" w:rsidRDefault="00F85F26" w:rsidP="00F85F26"/>
        </w:tc>
      </w:tr>
      <w:tr w:rsidR="00F85F26" w14:paraId="22E4AADB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413270E" w14:textId="77777777" w:rsidR="00F85F26" w:rsidRDefault="00F85F26" w:rsidP="00F85F26">
            <w:r>
              <w:t>备用字段</w:t>
            </w:r>
            <w:r>
              <w:t>1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DCDF144" w14:textId="77777777" w:rsidR="00F85F26" w:rsidRDefault="00F85F26" w:rsidP="00F85F26">
            <w:r>
              <w:t>bak1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0ADABDA" w14:textId="77777777" w:rsidR="00F85F26" w:rsidRDefault="00F85F26" w:rsidP="00F85F26">
            <w:r>
              <w:t>varchar(32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1A67E45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B470020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DDC8433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5FC85152" w14:textId="77777777" w:rsidR="00F85F26" w:rsidRDefault="00F85F26" w:rsidP="00F85F26"/>
        </w:tc>
      </w:tr>
      <w:tr w:rsidR="00F85F26" w14:paraId="4FCCBF11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97B54E6" w14:textId="77777777" w:rsidR="00F85F26" w:rsidRDefault="00F85F26" w:rsidP="00F85F26">
            <w:r>
              <w:lastRenderedPageBreak/>
              <w:t>备用字段</w:t>
            </w:r>
            <w:r>
              <w:t>2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B74BE04" w14:textId="77777777" w:rsidR="00F85F26" w:rsidRDefault="00F85F26" w:rsidP="00F85F26">
            <w:r>
              <w:t>bak2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8AA7DB6" w14:textId="77777777" w:rsidR="00F85F26" w:rsidRDefault="00F85F26" w:rsidP="00F85F26">
            <w:r>
              <w:t>varchar(128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FA59C4A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F698F50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FABAE06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784024B2" w14:textId="77777777" w:rsidR="00F85F26" w:rsidRDefault="00F85F26" w:rsidP="00F85F26"/>
        </w:tc>
      </w:tr>
      <w:tr w:rsidR="00F85F26" w14:paraId="62E007A1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7CCAD97F" w14:textId="77777777" w:rsidR="00F85F26" w:rsidRDefault="00F85F26" w:rsidP="00F85F26">
            <w:r>
              <w:t>备用字段</w:t>
            </w:r>
            <w:r>
              <w:t>3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0D06D3AD" w14:textId="77777777" w:rsidR="00F85F26" w:rsidRDefault="00F85F26" w:rsidP="00F85F26">
            <w:r>
              <w:t>bak3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59F3551C" w14:textId="77777777" w:rsidR="00F85F26" w:rsidRDefault="00F85F26" w:rsidP="00F85F26">
            <w:r>
              <w:t>varchar(256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6714F507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2A08EFED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33E91D88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11EBA5C" w14:textId="77777777" w:rsidR="00F85F26" w:rsidRDefault="00F85F26" w:rsidP="00F85F26"/>
        </w:tc>
      </w:tr>
    </w:tbl>
    <w:p w14:paraId="47918BC5" w14:textId="77777777" w:rsidR="00F85F26" w:rsidRDefault="00F85F26" w:rsidP="00F85F26">
      <w:pPr>
        <w:rPr>
          <w:rFonts w:ascii="Microsoft Sans Serif" w:hAnsi="Microsoft Sans Serif" w:cs="Microsoft Sans Serif"/>
          <w:sz w:val="20"/>
          <w:szCs w:val="20"/>
        </w:rPr>
      </w:pPr>
    </w:p>
    <w:p w14:paraId="2E0EC2B7" w14:textId="77777777" w:rsidR="00F85F26" w:rsidRDefault="00F85F26" w:rsidP="00F85F26">
      <w:pPr>
        <w:rPr>
          <w:rFonts w:ascii="Microsoft Sans Serif" w:hAnsi="Microsoft Sans Serif" w:cs="Microsoft Sans Serif"/>
          <w:sz w:val="20"/>
          <w:szCs w:val="20"/>
        </w:rPr>
      </w:pPr>
    </w:p>
    <w:p w14:paraId="35ABEE11" w14:textId="77777777" w:rsidR="00F85F26" w:rsidRDefault="00F85F26" w:rsidP="00F85F26">
      <w:pPr>
        <w:rPr>
          <w:rFonts w:ascii="Microsoft Sans Serif" w:hAnsi="Microsoft Sans Serif" w:cs="Microsoft Sans Serif"/>
          <w:sz w:val="20"/>
          <w:szCs w:val="20"/>
        </w:rPr>
      </w:pPr>
    </w:p>
    <w:p w14:paraId="6C74E6C7" w14:textId="5055EDD5" w:rsidR="00F85F26" w:rsidRDefault="005004DF" w:rsidP="0095206B">
      <w:pPr>
        <w:pStyle w:val="2"/>
        <w:numPr>
          <w:ilvl w:val="0"/>
          <w:numId w:val="0"/>
        </w:numPr>
        <w:ind w:left="576" w:hanging="576"/>
        <w:rPr>
          <w:rFonts w:hint="eastAsia"/>
        </w:rPr>
      </w:pPr>
      <w:bookmarkStart w:id="20" w:name="_Toc478812540"/>
      <w:r>
        <w:t>III.8</w:t>
      </w:r>
      <w:r w:rsidR="00F85F26">
        <w:t>Table coj_excellence_usecase</w:t>
      </w:r>
      <w:bookmarkEnd w:id="20"/>
    </w:p>
    <w:p w14:paraId="5BC65208" w14:textId="77777777" w:rsidR="00F85F26" w:rsidRPr="0095206B" w:rsidRDefault="00F85F26" w:rsidP="0095206B">
      <w:pPr>
        <w:pStyle w:val="2"/>
        <w:numPr>
          <w:ilvl w:val="0"/>
          <w:numId w:val="0"/>
        </w:numPr>
        <w:ind w:left="576" w:firstLine="144"/>
        <w:rPr>
          <w:rFonts w:hint="eastAsia"/>
          <w:sz w:val="21"/>
          <w:szCs w:val="21"/>
        </w:rPr>
      </w:pPr>
      <w:bookmarkStart w:id="21" w:name="_Toc478812541"/>
      <w:r w:rsidRPr="0095206B">
        <w:rPr>
          <w:sz w:val="21"/>
          <w:szCs w:val="21"/>
        </w:rPr>
        <w:t>List of columns of the table coj_excellence_usecase</w:t>
      </w:r>
      <w:bookmarkEnd w:id="21"/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883"/>
        <w:gridCol w:w="1996"/>
        <w:gridCol w:w="1596"/>
        <w:gridCol w:w="1197"/>
        <w:gridCol w:w="1297"/>
        <w:gridCol w:w="1497"/>
        <w:gridCol w:w="998"/>
      </w:tblGrid>
      <w:tr w:rsidR="00F85F26" w14:paraId="2C75B73D" w14:textId="77777777" w:rsidTr="00F85F26">
        <w:tc>
          <w:tcPr>
            <w:tcW w:w="18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245F2EB" w14:textId="77777777" w:rsidR="00F85F26" w:rsidRDefault="00F85F26" w:rsidP="00F85F26">
            <w:pPr>
              <w:jc w:val="center"/>
            </w:pPr>
            <w:r>
              <w:t>Name</w:t>
            </w:r>
          </w:p>
        </w:tc>
        <w:tc>
          <w:tcPr>
            <w:tcW w:w="19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084FE6F" w14:textId="77777777" w:rsidR="00F85F26" w:rsidRDefault="00F85F26" w:rsidP="00F85F26">
            <w:pPr>
              <w:jc w:val="center"/>
            </w:pPr>
            <w:r>
              <w:t>Code</w:t>
            </w:r>
          </w:p>
        </w:tc>
        <w:tc>
          <w:tcPr>
            <w:tcW w:w="15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7921B2BA" w14:textId="77777777" w:rsidR="00F85F26" w:rsidRDefault="00F85F26" w:rsidP="00F85F26">
            <w:pPr>
              <w:jc w:val="center"/>
            </w:pPr>
            <w:r>
              <w:t>Data Type</w:t>
            </w:r>
          </w:p>
        </w:tc>
        <w:tc>
          <w:tcPr>
            <w:tcW w:w="11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CD27193" w14:textId="77777777" w:rsidR="00F85F26" w:rsidRDefault="00F85F26" w:rsidP="00F85F26">
            <w:pPr>
              <w:jc w:val="center"/>
            </w:pPr>
            <w:r>
              <w:t>Primary</w:t>
            </w:r>
          </w:p>
        </w:tc>
        <w:tc>
          <w:tcPr>
            <w:tcW w:w="1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05BCC60" w14:textId="77777777" w:rsidR="00F85F26" w:rsidRDefault="00F85F26" w:rsidP="00F85F26">
            <w:pPr>
              <w:jc w:val="center"/>
            </w:pPr>
            <w:r>
              <w:t>Mandatory</w:t>
            </w:r>
          </w:p>
        </w:tc>
        <w:tc>
          <w:tcPr>
            <w:tcW w:w="14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CBC4CA6" w14:textId="77777777" w:rsidR="00F85F26" w:rsidRDefault="00F85F26" w:rsidP="00F85F26">
            <w:pPr>
              <w:jc w:val="center"/>
            </w:pPr>
            <w:r>
              <w:t>Comment</w:t>
            </w: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0ED56AFA" w14:textId="77777777" w:rsidR="00F85F26" w:rsidRDefault="00F85F26" w:rsidP="00F85F26">
            <w:pPr>
              <w:jc w:val="center"/>
            </w:pPr>
            <w:r>
              <w:t>Default</w:t>
            </w:r>
          </w:p>
        </w:tc>
      </w:tr>
      <w:tr w:rsidR="00F85F26" w14:paraId="2CD34EB5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B035E66" w14:textId="77777777" w:rsidR="00F85F26" w:rsidRDefault="00F85F26" w:rsidP="00F85F26">
            <w:r>
              <w:t>提交</w:t>
            </w:r>
            <w:r>
              <w:t>ID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B495496" w14:textId="77777777" w:rsidR="00F85F26" w:rsidRDefault="00F85F26" w:rsidP="00F85F26">
            <w:r>
              <w:t>submissions_id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73EB6B1" w14:textId="77777777" w:rsidR="00F85F26" w:rsidRDefault="00F85F26" w:rsidP="00F85F26">
            <w:r>
              <w:t>bigin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BF3609E" w14:textId="77777777" w:rsidR="00F85F26" w:rsidRDefault="00F85F26" w:rsidP="00F85F26">
            <w:r>
              <w:t>X</w:t>
            </w:r>
          </w:p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2CE6FB5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4A03237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70B36269" w14:textId="77777777" w:rsidR="00F85F26" w:rsidRDefault="00F85F26" w:rsidP="00F85F26"/>
        </w:tc>
      </w:tr>
      <w:tr w:rsidR="00F85F26" w14:paraId="4012B1D5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17F3345" w14:textId="77777777" w:rsidR="00F85F26" w:rsidRDefault="00F85F26" w:rsidP="00F85F26">
            <w:r>
              <w:t>测试案例</w:t>
            </w:r>
            <w:r>
              <w:t>ID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7DEBCC7" w14:textId="77777777" w:rsidR="00F85F26" w:rsidRDefault="00F85F26" w:rsidP="00F85F26">
            <w:r>
              <w:t>testcase_id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6FCE88C" w14:textId="77777777" w:rsidR="00F85F26" w:rsidRDefault="00F85F26" w:rsidP="00F85F26">
            <w:r>
              <w:t>bigin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F721CEC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7CC7051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8FD7A2A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3F447393" w14:textId="77777777" w:rsidR="00F85F26" w:rsidRDefault="00F85F26" w:rsidP="00F85F26"/>
        </w:tc>
      </w:tr>
      <w:tr w:rsidR="00F85F26" w14:paraId="25BBC98A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83D13A5" w14:textId="77777777" w:rsidR="00F85F26" w:rsidRDefault="00F85F26" w:rsidP="00F85F26">
            <w:r>
              <w:t>覆盖率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A275D8F" w14:textId="77777777" w:rsidR="00F85F26" w:rsidRDefault="00F85F26" w:rsidP="00F85F26">
            <w:r>
              <w:t>usecase_coverage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33D0EC3" w14:textId="77777777" w:rsidR="00F85F26" w:rsidRDefault="00F85F26" w:rsidP="00F85F26">
            <w:r>
              <w:t>floa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86C4A8C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D74B26E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0EDEA11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723992A5" w14:textId="77777777" w:rsidR="00F85F26" w:rsidRDefault="00F85F26" w:rsidP="00F85F26"/>
        </w:tc>
      </w:tr>
      <w:tr w:rsidR="00F85F26" w14:paraId="67ADA60F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02F87E1" w14:textId="77777777" w:rsidR="00F85F26" w:rsidRDefault="00F85F26" w:rsidP="00F85F26">
            <w:r>
              <w:t>测试条数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A7C86ED" w14:textId="77777777" w:rsidR="00F85F26" w:rsidRDefault="00F85F26" w:rsidP="00F85F26">
            <w:r>
              <w:t>usecase_amounts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650F0D1" w14:textId="77777777" w:rsidR="00F85F26" w:rsidRDefault="00F85F26" w:rsidP="00F85F26">
            <w:r>
              <w:t>in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A3336AC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9C55FE4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3FC8DE3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7ADC120E" w14:textId="77777777" w:rsidR="00F85F26" w:rsidRDefault="00F85F26" w:rsidP="00F85F26"/>
        </w:tc>
      </w:tr>
      <w:tr w:rsidR="00F85F26" w14:paraId="642C1C8E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0BC87AC6" w14:textId="77777777" w:rsidR="00F85F26" w:rsidRDefault="00F85F26" w:rsidP="00F85F26">
            <w:r>
              <w:t>测试用例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251AB1EF" w14:textId="77777777" w:rsidR="00F85F26" w:rsidRDefault="00F85F26" w:rsidP="00F85F26">
            <w:r>
              <w:t>usecase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0C28D38D" w14:textId="77777777" w:rsidR="00F85F26" w:rsidRDefault="00F85F26" w:rsidP="00F85F26">
            <w:r>
              <w:t>varchar(256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154884C5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1A1A240E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77E5E02F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8D666A1" w14:textId="77777777" w:rsidR="00F85F26" w:rsidRDefault="00F85F26" w:rsidP="00F85F26"/>
        </w:tc>
      </w:tr>
    </w:tbl>
    <w:p w14:paraId="0B506D46" w14:textId="77777777" w:rsidR="00F85F26" w:rsidRDefault="00F85F26" w:rsidP="00F85F26">
      <w:pPr>
        <w:rPr>
          <w:rFonts w:ascii="Microsoft Sans Serif" w:hAnsi="Microsoft Sans Serif" w:cs="Microsoft Sans Serif"/>
          <w:sz w:val="20"/>
          <w:szCs w:val="20"/>
        </w:rPr>
      </w:pPr>
    </w:p>
    <w:p w14:paraId="1FD8D26D" w14:textId="77777777" w:rsidR="00F85F26" w:rsidRDefault="00F85F26" w:rsidP="00F85F26">
      <w:pPr>
        <w:rPr>
          <w:rFonts w:ascii="Microsoft Sans Serif" w:hAnsi="Microsoft Sans Serif" w:cs="Microsoft Sans Serif"/>
          <w:sz w:val="20"/>
          <w:szCs w:val="20"/>
        </w:rPr>
      </w:pPr>
    </w:p>
    <w:p w14:paraId="64FF3C20" w14:textId="7859E13E" w:rsidR="00F85F26" w:rsidRDefault="005004DF" w:rsidP="0095206B">
      <w:pPr>
        <w:pStyle w:val="2"/>
        <w:numPr>
          <w:ilvl w:val="0"/>
          <w:numId w:val="0"/>
        </w:numPr>
        <w:ind w:left="576" w:hanging="576"/>
        <w:rPr>
          <w:rFonts w:hint="eastAsia"/>
        </w:rPr>
      </w:pPr>
      <w:bookmarkStart w:id="22" w:name="_Toc478812542"/>
      <w:r>
        <w:t xml:space="preserve">III.9 </w:t>
      </w:r>
      <w:r w:rsidR="00F85F26">
        <w:t>Table coj_usecase_formats</w:t>
      </w:r>
      <w:bookmarkEnd w:id="22"/>
    </w:p>
    <w:p w14:paraId="2EB27DE7" w14:textId="77777777" w:rsidR="00F85F26" w:rsidRPr="0095206B" w:rsidRDefault="00F85F26" w:rsidP="0095206B">
      <w:pPr>
        <w:pStyle w:val="2"/>
        <w:numPr>
          <w:ilvl w:val="0"/>
          <w:numId w:val="0"/>
        </w:numPr>
        <w:ind w:left="576" w:firstLine="144"/>
        <w:rPr>
          <w:rFonts w:hint="eastAsia"/>
          <w:sz w:val="21"/>
          <w:szCs w:val="21"/>
        </w:rPr>
      </w:pPr>
      <w:bookmarkStart w:id="23" w:name="_Toc478812543"/>
      <w:r w:rsidRPr="0095206B">
        <w:rPr>
          <w:sz w:val="21"/>
          <w:szCs w:val="21"/>
        </w:rPr>
        <w:t>List of columns of the table coj_usecase_formats</w:t>
      </w:r>
      <w:bookmarkEnd w:id="23"/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883"/>
        <w:gridCol w:w="1996"/>
        <w:gridCol w:w="1596"/>
        <w:gridCol w:w="1197"/>
        <w:gridCol w:w="1297"/>
        <w:gridCol w:w="1497"/>
        <w:gridCol w:w="998"/>
      </w:tblGrid>
      <w:tr w:rsidR="00F85F26" w14:paraId="039F6A94" w14:textId="77777777" w:rsidTr="00F85F26">
        <w:tc>
          <w:tcPr>
            <w:tcW w:w="18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094DE70" w14:textId="77777777" w:rsidR="00F85F26" w:rsidRDefault="00F85F26" w:rsidP="00F85F26">
            <w:pPr>
              <w:jc w:val="center"/>
            </w:pPr>
            <w:r>
              <w:t>Name</w:t>
            </w:r>
          </w:p>
        </w:tc>
        <w:tc>
          <w:tcPr>
            <w:tcW w:w="19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A262828" w14:textId="77777777" w:rsidR="00F85F26" w:rsidRDefault="00F85F26" w:rsidP="00F85F26">
            <w:pPr>
              <w:jc w:val="center"/>
            </w:pPr>
            <w:r>
              <w:t>Code</w:t>
            </w:r>
          </w:p>
        </w:tc>
        <w:tc>
          <w:tcPr>
            <w:tcW w:w="15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4DF6C95" w14:textId="77777777" w:rsidR="00F85F26" w:rsidRDefault="00F85F26" w:rsidP="00F85F26">
            <w:pPr>
              <w:jc w:val="center"/>
            </w:pPr>
            <w:r>
              <w:t>Data Type</w:t>
            </w:r>
          </w:p>
        </w:tc>
        <w:tc>
          <w:tcPr>
            <w:tcW w:w="11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A55791A" w14:textId="77777777" w:rsidR="00F85F26" w:rsidRDefault="00F85F26" w:rsidP="00F85F26">
            <w:pPr>
              <w:jc w:val="center"/>
            </w:pPr>
            <w:r>
              <w:t>Primary</w:t>
            </w:r>
          </w:p>
        </w:tc>
        <w:tc>
          <w:tcPr>
            <w:tcW w:w="1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C13C6A4" w14:textId="77777777" w:rsidR="00F85F26" w:rsidRDefault="00F85F26" w:rsidP="00F85F26">
            <w:pPr>
              <w:jc w:val="center"/>
            </w:pPr>
            <w:r>
              <w:t>Mandatory</w:t>
            </w:r>
          </w:p>
        </w:tc>
        <w:tc>
          <w:tcPr>
            <w:tcW w:w="14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4DB86682" w14:textId="77777777" w:rsidR="00F85F26" w:rsidRDefault="00F85F26" w:rsidP="00F85F26">
            <w:pPr>
              <w:jc w:val="center"/>
            </w:pPr>
            <w:r>
              <w:t>Comment</w:t>
            </w: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3641567B" w14:textId="77777777" w:rsidR="00F85F26" w:rsidRDefault="00F85F26" w:rsidP="00F85F26">
            <w:pPr>
              <w:jc w:val="center"/>
            </w:pPr>
            <w:r>
              <w:t>Default</w:t>
            </w:r>
          </w:p>
        </w:tc>
      </w:tr>
      <w:tr w:rsidR="00F85F26" w14:paraId="4E1A9C2F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5C86498" w14:textId="77777777" w:rsidR="00F85F26" w:rsidRDefault="00F85F26" w:rsidP="00F85F26">
            <w:r>
              <w:t>测试用例格式</w:t>
            </w:r>
            <w:r>
              <w:t>id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3C7D0DE" w14:textId="77777777" w:rsidR="00F85F26" w:rsidRDefault="00F85F26" w:rsidP="00F85F26">
            <w:r>
              <w:t>format_id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3A4B095" w14:textId="77777777" w:rsidR="00F85F26" w:rsidRDefault="00F85F26" w:rsidP="00F85F26">
            <w:r>
              <w:t>in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0173F76" w14:textId="77777777" w:rsidR="00F85F26" w:rsidRDefault="00F85F26" w:rsidP="00F85F26">
            <w:r>
              <w:t>X</w:t>
            </w:r>
          </w:p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6EA6AF5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A1611B7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3BB29C15" w14:textId="77777777" w:rsidR="00F85F26" w:rsidRDefault="00F85F26" w:rsidP="00F85F26"/>
        </w:tc>
      </w:tr>
      <w:tr w:rsidR="00F85F26" w14:paraId="1095160C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DE686A5" w14:textId="77777777" w:rsidR="00F85F26" w:rsidRDefault="00F85F26" w:rsidP="00F85F26">
            <w:r>
              <w:t>测试用例格式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FC86466" w14:textId="77777777" w:rsidR="00F85F26" w:rsidRDefault="00F85F26" w:rsidP="00F85F26">
            <w:r>
              <w:t>format_text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5C06BA9" w14:textId="77777777" w:rsidR="00F85F26" w:rsidRDefault="00F85F26" w:rsidP="00F85F26">
            <w:r>
              <w:t>tex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1EED443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251EC14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BDA77A9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272D514F" w14:textId="77777777" w:rsidR="00F85F26" w:rsidRDefault="00F85F26" w:rsidP="00F85F26"/>
        </w:tc>
      </w:tr>
      <w:tr w:rsidR="00F85F26" w14:paraId="7FFBD835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27B95BD" w14:textId="77777777" w:rsidR="00F85F26" w:rsidRDefault="00F85F26" w:rsidP="00F85F26">
            <w:r>
              <w:t>备用字段</w:t>
            </w:r>
            <w:r>
              <w:t>1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A2C4329" w14:textId="77777777" w:rsidR="00F85F26" w:rsidRDefault="00F85F26" w:rsidP="00F85F26">
            <w:r>
              <w:t>bak1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F194B05" w14:textId="77777777" w:rsidR="00F85F26" w:rsidRDefault="00F85F26" w:rsidP="00F85F26">
            <w:r>
              <w:t>varchar(32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85FD176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EF3831F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EF9FB6D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472F6328" w14:textId="77777777" w:rsidR="00F85F26" w:rsidRDefault="00F85F26" w:rsidP="00F85F26"/>
        </w:tc>
      </w:tr>
      <w:tr w:rsidR="00F85F26" w14:paraId="737E90AA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BA271EB" w14:textId="77777777" w:rsidR="00F85F26" w:rsidRDefault="00F85F26" w:rsidP="00F85F26">
            <w:r>
              <w:t>备用字段</w:t>
            </w:r>
            <w:r>
              <w:t>2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1F95090" w14:textId="77777777" w:rsidR="00F85F26" w:rsidRDefault="00F85F26" w:rsidP="00F85F26">
            <w:r>
              <w:t>bak2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4947874" w14:textId="77777777" w:rsidR="00F85F26" w:rsidRDefault="00F85F26" w:rsidP="00F85F26">
            <w:r>
              <w:t>varchar(128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EDDF9AA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4BFF4F5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3251AC4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7180C125" w14:textId="77777777" w:rsidR="00F85F26" w:rsidRDefault="00F85F26" w:rsidP="00F85F26"/>
        </w:tc>
      </w:tr>
      <w:tr w:rsidR="00F85F26" w14:paraId="5D603A1D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5980BD12" w14:textId="77777777" w:rsidR="00F85F26" w:rsidRDefault="00F85F26" w:rsidP="00F85F26">
            <w:r>
              <w:t>备用字段</w:t>
            </w:r>
            <w:r>
              <w:t>3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3AE24A5C" w14:textId="77777777" w:rsidR="00F85F26" w:rsidRDefault="00F85F26" w:rsidP="00F85F26">
            <w:r>
              <w:t>bak3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164B77B4" w14:textId="77777777" w:rsidR="00F85F26" w:rsidRDefault="00F85F26" w:rsidP="00F85F26">
            <w:r>
              <w:t>varchar(256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683BE46B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5CB6C745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6B077935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18C1C99D" w14:textId="77777777" w:rsidR="00F85F26" w:rsidRDefault="00F85F26" w:rsidP="00F85F26"/>
        </w:tc>
      </w:tr>
    </w:tbl>
    <w:p w14:paraId="4FA25F93" w14:textId="77777777" w:rsidR="00F85F26" w:rsidRDefault="00F85F26" w:rsidP="00F85F26">
      <w:pPr>
        <w:rPr>
          <w:rFonts w:ascii="Microsoft Sans Serif" w:hAnsi="Microsoft Sans Serif" w:cs="Microsoft Sans Serif"/>
          <w:sz w:val="20"/>
          <w:szCs w:val="20"/>
        </w:rPr>
      </w:pPr>
    </w:p>
    <w:p w14:paraId="2339599B" w14:textId="77777777" w:rsidR="00F85F26" w:rsidRDefault="00F85F26" w:rsidP="00F85F26">
      <w:pPr>
        <w:rPr>
          <w:rFonts w:ascii="Microsoft Sans Serif" w:hAnsi="Microsoft Sans Serif" w:cs="Microsoft Sans Serif"/>
          <w:sz w:val="20"/>
          <w:szCs w:val="20"/>
        </w:rPr>
      </w:pPr>
    </w:p>
    <w:p w14:paraId="6CA04A12" w14:textId="2B22FE36" w:rsidR="00F85F26" w:rsidRDefault="005004DF" w:rsidP="0095206B">
      <w:pPr>
        <w:pStyle w:val="2"/>
        <w:numPr>
          <w:ilvl w:val="0"/>
          <w:numId w:val="0"/>
        </w:numPr>
        <w:ind w:left="576" w:hanging="576"/>
        <w:rPr>
          <w:rFonts w:hint="eastAsia"/>
        </w:rPr>
      </w:pPr>
      <w:bookmarkStart w:id="24" w:name="_Toc478812544"/>
      <w:r>
        <w:t xml:space="preserve">III.10 </w:t>
      </w:r>
      <w:r w:rsidR="00F85F26">
        <w:t>Table coj_languages</w:t>
      </w:r>
      <w:bookmarkEnd w:id="24"/>
    </w:p>
    <w:p w14:paraId="5C4675A5" w14:textId="77777777" w:rsidR="00F85F26" w:rsidRPr="0095206B" w:rsidRDefault="00F85F26" w:rsidP="0095206B">
      <w:pPr>
        <w:pStyle w:val="2"/>
        <w:numPr>
          <w:ilvl w:val="0"/>
          <w:numId w:val="0"/>
        </w:numPr>
        <w:ind w:left="576" w:firstLine="144"/>
        <w:rPr>
          <w:rFonts w:hint="eastAsia"/>
          <w:sz w:val="21"/>
          <w:szCs w:val="21"/>
        </w:rPr>
      </w:pPr>
      <w:bookmarkStart w:id="25" w:name="_Toc478812545"/>
      <w:r w:rsidRPr="0095206B">
        <w:rPr>
          <w:sz w:val="21"/>
          <w:szCs w:val="21"/>
        </w:rPr>
        <w:t>List of columns of the table coj_languages</w:t>
      </w:r>
      <w:bookmarkEnd w:id="25"/>
    </w:p>
    <w:tbl>
      <w:tblPr>
        <w:tblW w:w="0" w:type="auto"/>
        <w:tblInd w:w="226" w:type="dxa"/>
        <w:tblLayout w:type="fixed"/>
        <w:tblCellMar>
          <w:left w:w="113" w:type="dxa"/>
          <w:right w:w="113" w:type="dxa"/>
        </w:tblCellMar>
        <w:tblLook w:val="0000" w:firstRow="0" w:lastRow="0" w:firstColumn="0" w:lastColumn="0" w:noHBand="0" w:noVBand="0"/>
      </w:tblPr>
      <w:tblGrid>
        <w:gridCol w:w="1883"/>
        <w:gridCol w:w="1996"/>
        <w:gridCol w:w="1596"/>
        <w:gridCol w:w="1197"/>
        <w:gridCol w:w="1297"/>
        <w:gridCol w:w="1497"/>
        <w:gridCol w:w="998"/>
      </w:tblGrid>
      <w:tr w:rsidR="00F85F26" w14:paraId="3D6419D1" w14:textId="77777777" w:rsidTr="00F85F26">
        <w:tc>
          <w:tcPr>
            <w:tcW w:w="18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61C245E" w14:textId="77777777" w:rsidR="00F85F26" w:rsidRDefault="00F85F26" w:rsidP="00F85F26">
            <w:pPr>
              <w:jc w:val="center"/>
            </w:pPr>
            <w:r>
              <w:t>Name</w:t>
            </w:r>
          </w:p>
        </w:tc>
        <w:tc>
          <w:tcPr>
            <w:tcW w:w="19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50ABF36D" w14:textId="77777777" w:rsidR="00F85F26" w:rsidRDefault="00F85F26" w:rsidP="00F85F26">
            <w:pPr>
              <w:jc w:val="center"/>
            </w:pPr>
            <w:r>
              <w:t>Code</w:t>
            </w:r>
          </w:p>
        </w:tc>
        <w:tc>
          <w:tcPr>
            <w:tcW w:w="15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FA68F29" w14:textId="77777777" w:rsidR="00F85F26" w:rsidRDefault="00F85F26" w:rsidP="00F85F26">
            <w:pPr>
              <w:jc w:val="center"/>
            </w:pPr>
            <w:r>
              <w:t>Data Type</w:t>
            </w:r>
          </w:p>
        </w:tc>
        <w:tc>
          <w:tcPr>
            <w:tcW w:w="11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63CF0DAE" w14:textId="77777777" w:rsidR="00F85F26" w:rsidRDefault="00F85F26" w:rsidP="00F85F26">
            <w:pPr>
              <w:jc w:val="center"/>
            </w:pPr>
            <w:r>
              <w:t>Primary</w:t>
            </w:r>
          </w:p>
        </w:tc>
        <w:tc>
          <w:tcPr>
            <w:tcW w:w="12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194CBABC" w14:textId="77777777" w:rsidR="00F85F26" w:rsidRDefault="00F85F26" w:rsidP="00F85F26">
            <w:pPr>
              <w:jc w:val="center"/>
            </w:pPr>
            <w:r>
              <w:t>Mandatory</w:t>
            </w:r>
          </w:p>
        </w:tc>
        <w:tc>
          <w:tcPr>
            <w:tcW w:w="14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2FA46EB4" w14:textId="77777777" w:rsidR="00F85F26" w:rsidRDefault="00F85F26" w:rsidP="00F85F26">
            <w:pPr>
              <w:jc w:val="center"/>
            </w:pPr>
            <w:r>
              <w:t>Comment</w:t>
            </w:r>
          </w:p>
        </w:tc>
        <w:tc>
          <w:tcPr>
            <w:tcW w:w="9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237AFE7" w14:textId="77777777" w:rsidR="00F85F26" w:rsidRDefault="00F85F26" w:rsidP="00F85F26">
            <w:pPr>
              <w:jc w:val="center"/>
            </w:pPr>
            <w:r>
              <w:t>Default</w:t>
            </w:r>
          </w:p>
        </w:tc>
      </w:tr>
      <w:tr w:rsidR="00F85F26" w14:paraId="4F6BA5CC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43F4C27" w14:textId="77777777" w:rsidR="00F85F26" w:rsidRDefault="00F85F26" w:rsidP="00F85F26">
            <w:r>
              <w:t>语言</w:t>
            </w:r>
            <w:r>
              <w:t>ID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B595D38" w14:textId="77777777" w:rsidR="00F85F26" w:rsidRDefault="00F85F26" w:rsidP="00F85F26">
            <w:r>
              <w:t>language_id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E59FA25" w14:textId="77777777" w:rsidR="00F85F26" w:rsidRDefault="00F85F26" w:rsidP="00F85F26">
            <w:r>
              <w:t>in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CDE3E40" w14:textId="77777777" w:rsidR="00F85F26" w:rsidRDefault="00F85F26" w:rsidP="00F85F26">
            <w:r>
              <w:t>X</w:t>
            </w:r>
          </w:p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506EACE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456A943D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24C5B2DE" w14:textId="77777777" w:rsidR="00F85F26" w:rsidRDefault="00F85F26" w:rsidP="00F85F26"/>
        </w:tc>
      </w:tr>
      <w:tr w:rsidR="00F85F26" w14:paraId="293B3C75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FC450F5" w14:textId="77777777" w:rsidR="00F85F26" w:rsidRDefault="00F85F26" w:rsidP="00F85F26">
            <w:r>
              <w:t>语言名字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962BCA4" w14:textId="77777777" w:rsidR="00F85F26" w:rsidRDefault="00F85F26" w:rsidP="00F85F26">
            <w:r>
              <w:t>language_name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BEBC050" w14:textId="77777777" w:rsidR="00F85F26" w:rsidRDefault="00F85F26" w:rsidP="00F85F26">
            <w:r>
              <w:t>varchar(16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E3D83A5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8F02ED3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1414559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300E2201" w14:textId="77777777" w:rsidR="00F85F26" w:rsidRDefault="00F85F26" w:rsidP="00F85F26"/>
        </w:tc>
      </w:tr>
      <w:tr w:rsidR="00F85F26" w14:paraId="507E0164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08B21E7" w14:textId="77777777" w:rsidR="00F85F26" w:rsidRDefault="00F85F26" w:rsidP="00F85F26">
            <w:r>
              <w:t>Ant</w:t>
            </w:r>
            <w:r>
              <w:t>构建文件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4A08D1C" w14:textId="77777777" w:rsidR="00F85F26" w:rsidRDefault="00F85F26" w:rsidP="00F85F26">
            <w:r>
              <w:t>build_file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E523E1E" w14:textId="77777777" w:rsidR="00F85F26" w:rsidRDefault="00F85F26" w:rsidP="00F85F26">
            <w:r>
              <w:t>in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425E1A9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C4EE549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9BF1A01" w14:textId="77777777" w:rsidR="00F85F26" w:rsidRDefault="00F85F26" w:rsidP="00F85F26">
            <w:r>
              <w:t>使用</w:t>
            </w:r>
            <w:r>
              <w:t>ant</w:t>
            </w:r>
            <w:r>
              <w:t>运行测试用例</w:t>
            </w:r>
          </w:p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13557534" w14:textId="77777777" w:rsidR="00F85F26" w:rsidRDefault="00F85F26" w:rsidP="00F85F26"/>
        </w:tc>
      </w:tr>
      <w:tr w:rsidR="00F85F26" w14:paraId="1839EB29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D082755" w14:textId="77777777" w:rsidR="00F85F26" w:rsidRDefault="00F85F26" w:rsidP="00F85F26">
            <w:r>
              <w:t>测试用例格式</w:t>
            </w:r>
            <w:r>
              <w:t>ID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CD99EBB" w14:textId="77777777" w:rsidR="00F85F26" w:rsidRDefault="00F85F26" w:rsidP="00F85F26">
            <w:r>
              <w:t>format_id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13AB1DEA" w14:textId="77777777" w:rsidR="00F85F26" w:rsidRDefault="00F85F26" w:rsidP="00F85F26">
            <w:r>
              <w:t>int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6A75368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C377580" w14:textId="77777777" w:rsidR="00F85F26" w:rsidRDefault="00F85F26" w:rsidP="00F85F26">
            <w:r>
              <w:t>X</w:t>
            </w:r>
          </w:p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6A39C98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7DBB5F0A" w14:textId="77777777" w:rsidR="00F85F26" w:rsidRDefault="00F85F26" w:rsidP="00F85F26"/>
        </w:tc>
      </w:tr>
      <w:tr w:rsidR="00F85F26" w14:paraId="31D5D96D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00FF465C" w14:textId="77777777" w:rsidR="00F85F26" w:rsidRDefault="00F85F26" w:rsidP="00F85F26">
            <w:r>
              <w:t>备用字段</w:t>
            </w:r>
            <w:r>
              <w:t>1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C3AEF51" w14:textId="77777777" w:rsidR="00F85F26" w:rsidRDefault="00F85F26" w:rsidP="00F85F26">
            <w:r>
              <w:t>bak1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BFBE399" w14:textId="77777777" w:rsidR="00F85F26" w:rsidRDefault="00F85F26" w:rsidP="00F85F26">
            <w:r>
              <w:t>varchar(32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9573C79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2B7CA45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6FD78A83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3AE9AE70" w14:textId="77777777" w:rsidR="00F85F26" w:rsidRDefault="00F85F26" w:rsidP="00F85F26"/>
        </w:tc>
      </w:tr>
      <w:tr w:rsidR="00F85F26" w14:paraId="40E9E1CF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74030329" w14:textId="77777777" w:rsidR="00F85F26" w:rsidRDefault="00F85F26" w:rsidP="00F85F26">
            <w:r>
              <w:t>备用字段</w:t>
            </w:r>
            <w:r>
              <w:t>2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329D308F" w14:textId="77777777" w:rsidR="00F85F26" w:rsidRDefault="00F85F26" w:rsidP="00F85F26">
            <w:r>
              <w:t>bak2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35CB0BE" w14:textId="77777777" w:rsidR="00F85F26" w:rsidRDefault="00F85F26" w:rsidP="00F85F26">
            <w:r>
              <w:t>varchar(128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5F55E37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512C1AC1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nil"/>
              <w:right w:val="nil"/>
            </w:tcBorders>
          </w:tcPr>
          <w:p w14:paraId="240B2F7D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5C298BED" w14:textId="77777777" w:rsidR="00F85F26" w:rsidRDefault="00F85F26" w:rsidP="00F85F26"/>
        </w:tc>
      </w:tr>
      <w:tr w:rsidR="00F85F26" w14:paraId="1AC321B0" w14:textId="77777777" w:rsidTr="00F85F26">
        <w:tc>
          <w:tcPr>
            <w:tcW w:w="1883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67888C73" w14:textId="77777777" w:rsidR="00F85F26" w:rsidRDefault="00F85F26" w:rsidP="00F85F26">
            <w:r>
              <w:t>备用字段</w:t>
            </w:r>
            <w:r>
              <w:t>3</w:t>
            </w:r>
          </w:p>
        </w:tc>
        <w:tc>
          <w:tcPr>
            <w:tcW w:w="19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7C811833" w14:textId="77777777" w:rsidR="00F85F26" w:rsidRDefault="00F85F26" w:rsidP="00F85F26">
            <w:r>
              <w:t>bak3</w:t>
            </w:r>
          </w:p>
        </w:tc>
        <w:tc>
          <w:tcPr>
            <w:tcW w:w="1596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7F8A6977" w14:textId="77777777" w:rsidR="00F85F26" w:rsidRDefault="00F85F26" w:rsidP="00F85F26">
            <w:r>
              <w:t>varchar(256)</w:t>
            </w:r>
          </w:p>
        </w:tc>
        <w:tc>
          <w:tcPr>
            <w:tcW w:w="11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7BFCEDB1" w14:textId="77777777" w:rsidR="00F85F26" w:rsidRDefault="00F85F26" w:rsidP="00F85F26"/>
        </w:tc>
        <w:tc>
          <w:tcPr>
            <w:tcW w:w="12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31379C0F" w14:textId="77777777" w:rsidR="00F85F26" w:rsidRDefault="00F85F26" w:rsidP="00F85F26"/>
        </w:tc>
        <w:tc>
          <w:tcPr>
            <w:tcW w:w="1497" w:type="dxa"/>
            <w:tcBorders>
              <w:top w:val="nil"/>
              <w:left w:val="single" w:sz="6" w:space="0" w:color="auto"/>
              <w:bottom w:val="single" w:sz="6" w:space="0" w:color="auto"/>
              <w:right w:val="nil"/>
            </w:tcBorders>
          </w:tcPr>
          <w:p w14:paraId="3D6AAF8F" w14:textId="77777777" w:rsidR="00F85F26" w:rsidRDefault="00F85F26" w:rsidP="00F85F26"/>
        </w:tc>
        <w:tc>
          <w:tcPr>
            <w:tcW w:w="998" w:type="dxa"/>
            <w:tcBorders>
              <w:top w:val="nil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40DDDF0F" w14:textId="77777777" w:rsidR="00F85F26" w:rsidRDefault="00F85F26" w:rsidP="00F85F26"/>
        </w:tc>
        <w:bookmarkStart w:id="26" w:name="_GoBack"/>
        <w:bookmarkEnd w:id="26"/>
      </w:tr>
    </w:tbl>
    <w:p w14:paraId="5707E594" w14:textId="77777777" w:rsidR="00F85F26" w:rsidRDefault="00F85F26" w:rsidP="00F85F26">
      <w:pPr>
        <w:rPr>
          <w:rFonts w:ascii="Microsoft Sans Serif" w:hAnsi="Microsoft Sans Serif" w:cs="Microsoft Sans Serif" w:hint="eastAsia"/>
          <w:sz w:val="20"/>
          <w:szCs w:val="20"/>
        </w:rPr>
        <w:sectPr w:rsidR="00F85F26" w:rsidSect="00337E27">
          <w:headerReference w:type="default" r:id="rId18"/>
          <w:footerReference w:type="default" r:id="rId19"/>
          <w:pgSz w:w="12242" w:h="15842" w:code="1"/>
          <w:pgMar w:top="1440" w:right="1134" w:bottom="1440" w:left="1134" w:header="709" w:footer="709" w:gutter="0"/>
          <w:cols w:space="708"/>
          <w:docGrid w:linePitch="360"/>
        </w:sectPr>
      </w:pPr>
    </w:p>
    <w:p w14:paraId="159DB622" w14:textId="77777777" w:rsidR="00F85F26" w:rsidRDefault="00F85F26">
      <w:pPr>
        <w:rPr>
          <w:rFonts w:ascii="Microsoft Sans Serif" w:hAnsi="Microsoft Sans Serif" w:cs="Microsoft Sans Serif" w:hint="eastAsia"/>
          <w:sz w:val="20"/>
          <w:szCs w:val="20"/>
        </w:rPr>
        <w:sectPr w:rsidR="00F85F26" w:rsidSect="00337E27">
          <w:headerReference w:type="default" r:id="rId20"/>
          <w:footerReference w:type="default" r:id="rId21"/>
          <w:pgSz w:w="12242" w:h="15842" w:code="1"/>
          <w:pgMar w:top="1440" w:right="1134" w:bottom="1440" w:left="1134" w:header="709" w:footer="709" w:gutter="0"/>
          <w:cols w:space="708"/>
          <w:docGrid w:linePitch="360"/>
        </w:sectPr>
      </w:pPr>
    </w:p>
    <w:p w14:paraId="782FBD24" w14:textId="77777777" w:rsidR="0077712F" w:rsidRPr="00D51894" w:rsidRDefault="0077712F" w:rsidP="00080451">
      <w:pPr>
        <w:rPr>
          <w:rFonts w:hint="eastAsia"/>
        </w:rPr>
      </w:pPr>
    </w:p>
    <w:sectPr w:rsidR="0077712F" w:rsidRPr="00D51894" w:rsidSect="00337E27">
      <w:pgSz w:w="12242" w:h="15842" w:code="1"/>
      <w:pgMar w:top="1440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2F7865" w14:textId="77777777" w:rsidR="00C260C5" w:rsidRDefault="00C260C5">
      <w:r>
        <w:separator/>
      </w:r>
    </w:p>
  </w:endnote>
  <w:endnote w:type="continuationSeparator" w:id="0">
    <w:p w14:paraId="6EEDCC7D" w14:textId="77777777" w:rsidR="00C260C5" w:rsidRDefault="00C260C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 Bold">
    <w:panose1 w:val="00000000000000000000"/>
    <w:charset w:val="00"/>
    <w:family w:val="roman"/>
    <w:notTrueType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B31C0A7" w14:textId="77777777" w:rsidR="00F85F26" w:rsidRPr="00A53BE6" w:rsidRDefault="00F85F26" w:rsidP="000A109D">
    <w:pPr>
      <w:pStyle w:val="a4"/>
      <w:pBdr>
        <w:top w:val="single" w:sz="4" w:space="1" w:color="auto"/>
      </w:pBdr>
      <w:tabs>
        <w:tab w:val="clear" w:pos="4153"/>
        <w:tab w:val="clear" w:pos="8306"/>
        <w:tab w:val="center" w:pos="5040"/>
        <w:tab w:val="right" w:pos="9900"/>
      </w:tabs>
      <w:rPr>
        <w:rFonts w:ascii="Arial" w:hAnsi="Arial" w:cs="Arial"/>
      </w:rPr>
    </w:pPr>
    <w:r w:rsidRPr="00A53BE6">
      <w:rPr>
        <w:rFonts w:ascii="Arial" w:hAnsi="Arial" w:cs="Arial"/>
      </w:rPr>
      <w:tab/>
    </w:r>
    <w:r>
      <w:rPr>
        <w:rFonts w:ascii="Arial" w:hAnsi="Arial" w:cs="Arial"/>
      </w:rPr>
      <w:t>2017/3/30</w:t>
    </w:r>
    <w:r w:rsidRPr="00A53BE6">
      <w:rPr>
        <w:rFonts w:ascii="Arial" w:hAnsi="Arial" w:cs="Arial"/>
      </w:rPr>
      <w:tab/>
      <w:t xml:space="preserve">Page </w:t>
    </w:r>
    <w:r w:rsidRPr="00A53BE6">
      <w:rPr>
        <w:rFonts w:ascii="Arial" w:hAnsi="Arial" w:cs="Arial"/>
      </w:rPr>
      <w:fldChar w:fldCharType="begin"/>
    </w:r>
    <w:r w:rsidRPr="00A53BE6">
      <w:rPr>
        <w:rFonts w:ascii="Arial" w:hAnsi="Arial" w:cs="Arial"/>
      </w:rPr>
      <w:instrText xml:space="preserve"> PAGE </w:instrText>
    </w:r>
    <w:r w:rsidRPr="00A53BE6">
      <w:rPr>
        <w:rFonts w:ascii="Arial" w:hAnsi="Arial" w:cs="Arial"/>
      </w:rPr>
      <w:fldChar w:fldCharType="separate"/>
    </w:r>
    <w:r w:rsidR="00931485">
      <w:rPr>
        <w:rFonts w:ascii="Arial" w:hAnsi="Arial" w:cs="Arial"/>
        <w:noProof/>
      </w:rPr>
      <w:t>9</w:t>
    </w:r>
    <w:r w:rsidRPr="00A53BE6">
      <w:rPr>
        <w:rFonts w:ascii="Arial" w:hAnsi="Arial" w:cs="Arial"/>
      </w:rPr>
      <w:fldChar w:fldCharType="end"/>
    </w:r>
    <w:r w:rsidRPr="00A53BE6">
      <w:rPr>
        <w:rFonts w:ascii="Arial" w:hAnsi="Arial" w:cs="Arial"/>
      </w:rPr>
      <w:t xml:space="preserve"> of </w:t>
    </w:r>
    <w:r w:rsidRPr="00A53BE6">
      <w:rPr>
        <w:rFonts w:ascii="Arial" w:hAnsi="Arial" w:cs="Arial"/>
      </w:rPr>
      <w:fldChar w:fldCharType="begin"/>
    </w:r>
    <w:r w:rsidRPr="00A53BE6">
      <w:rPr>
        <w:rFonts w:ascii="Arial" w:hAnsi="Arial" w:cs="Arial"/>
      </w:rPr>
      <w:instrText xml:space="preserve"> NUMPAGES </w:instrText>
    </w:r>
    <w:r w:rsidRPr="00A53BE6">
      <w:rPr>
        <w:rFonts w:ascii="Arial" w:hAnsi="Arial" w:cs="Arial"/>
      </w:rPr>
      <w:fldChar w:fldCharType="separate"/>
    </w:r>
    <w:r w:rsidR="00931485">
      <w:rPr>
        <w:rFonts w:ascii="Arial" w:hAnsi="Arial" w:cs="Arial"/>
        <w:noProof/>
      </w:rPr>
      <w:t>15</w:t>
    </w:r>
    <w:r w:rsidRPr="00A53BE6">
      <w:rPr>
        <w:rFonts w:ascii="Arial" w:hAnsi="Arial" w:cs="Arial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BEE0E2B" w14:textId="79E39EC2" w:rsidR="00F85F26" w:rsidRDefault="00F85F26">
    <w:pPr>
      <w:pBdr>
        <w:top w:val="single" w:sz="6" w:space="1" w:color="auto"/>
      </w:pBdr>
      <w:tabs>
        <w:tab w:val="center" w:pos="5414"/>
        <w:tab w:val="right" w:pos="9978"/>
      </w:tabs>
      <w:rPr>
        <w:rFonts w:ascii="Microsoft Sans Serif" w:hAnsi="Microsoft Sans Serif" w:cs="Microsoft Sans Serif"/>
        <w:sz w:val="20"/>
        <w:szCs w:val="20"/>
      </w:rPr>
    </w:pPr>
    <w:r>
      <w:rPr>
        <w:rFonts w:ascii="Microsoft Sans Serif" w:hAnsi="Microsoft Sans Serif" w:cs="Microsoft Sans Serif"/>
        <w:sz w:val="20"/>
        <w:szCs w:val="20"/>
      </w:rPr>
      <w:tab/>
      <w:t>2017/4/1</w:t>
    </w:r>
    <w:r>
      <w:rPr>
        <w:rFonts w:ascii="Microsoft Sans Serif" w:hAnsi="Microsoft Sans Serif" w:cs="Microsoft Sans Serif"/>
        <w:sz w:val="20"/>
        <w:szCs w:val="20"/>
      </w:rPr>
      <w:tab/>
      <w:t xml:space="preserve">Page </w:t>
    </w:r>
    <w:r>
      <w:rPr>
        <w:rFonts w:ascii="Microsoft Sans Serif" w:hAnsi="Microsoft Sans Serif" w:cs="Microsoft Sans Serif"/>
        <w:sz w:val="20"/>
        <w:szCs w:val="20"/>
      </w:rPr>
      <w:pgNum/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74A9C35" w14:textId="77777777" w:rsidR="00F85F26" w:rsidRDefault="00F85F26">
    <w:pPr>
      <w:pBdr>
        <w:top w:val="single" w:sz="6" w:space="1" w:color="auto"/>
      </w:pBdr>
      <w:tabs>
        <w:tab w:val="center" w:pos="5414"/>
        <w:tab w:val="right" w:pos="9978"/>
      </w:tabs>
      <w:rPr>
        <w:rFonts w:ascii="Microsoft Sans Serif" w:hAnsi="Microsoft Sans Serif" w:cs="Microsoft Sans Serif"/>
        <w:sz w:val="20"/>
        <w:szCs w:val="20"/>
      </w:rPr>
    </w:pPr>
    <w:r>
      <w:rPr>
        <w:rFonts w:ascii="Microsoft Sans Serif" w:hAnsi="Microsoft Sans Serif" w:cs="Microsoft Sans Serif"/>
        <w:b/>
        <w:bCs/>
        <w:sz w:val="20"/>
        <w:szCs w:val="20"/>
      </w:rPr>
      <w:tab/>
      <w:t>2017/3/30</w:t>
    </w:r>
    <w:r>
      <w:rPr>
        <w:rFonts w:ascii="Microsoft Sans Serif" w:hAnsi="Microsoft Sans Serif" w:cs="Microsoft Sans Serif"/>
        <w:b/>
        <w:bCs/>
        <w:sz w:val="20"/>
        <w:szCs w:val="20"/>
      </w:rPr>
      <w:tab/>
      <w:t xml:space="preserve">Page </w:t>
    </w:r>
    <w:r>
      <w:rPr>
        <w:rFonts w:ascii="Microsoft Sans Serif" w:hAnsi="Microsoft Sans Serif" w:cs="Microsoft Sans Serif"/>
        <w:b/>
        <w:bCs/>
        <w:sz w:val="20"/>
        <w:szCs w:val="20"/>
      </w:rPr>
      <w:pgNum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C6D2EA" w14:textId="77777777" w:rsidR="00C260C5" w:rsidRDefault="00C260C5">
      <w:r>
        <w:separator/>
      </w:r>
    </w:p>
  </w:footnote>
  <w:footnote w:type="continuationSeparator" w:id="0">
    <w:p w14:paraId="7F455CB3" w14:textId="77777777" w:rsidR="00C260C5" w:rsidRDefault="00C260C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CA97E48" w14:textId="1CF64729" w:rsidR="00F85F26" w:rsidRPr="00A53BE6" w:rsidRDefault="00F85F26" w:rsidP="00E1446E">
    <w:pPr>
      <w:pStyle w:val="a3"/>
      <w:pBdr>
        <w:bottom w:val="single" w:sz="4" w:space="1" w:color="auto"/>
      </w:pBdr>
      <w:tabs>
        <w:tab w:val="clear" w:pos="4153"/>
        <w:tab w:val="clear" w:pos="8306"/>
        <w:tab w:val="right" w:pos="9900"/>
      </w:tabs>
      <w:rPr>
        <w:rFonts w:ascii="Arial" w:hAnsi="Arial" w:cs="Arial"/>
        <w:lang w:val="fr-FR"/>
      </w:rPr>
    </w:pPr>
    <w:r w:rsidRPr="00D03C96">
      <w:rPr>
        <w:rFonts w:ascii="Arial" w:hAnsi="Arial" w:cs="Arial" w:hint="eastAsia"/>
        <w:lang w:val="fr-FR"/>
      </w:rPr>
      <w:t>软件测试案例在线测评系统设计</w:t>
    </w:r>
    <w:r w:rsidR="00080451">
      <w:rPr>
        <w:rFonts w:ascii="Arial" w:hAnsi="Arial" w:cs="Arial" w:hint="eastAsia"/>
        <w:lang w:val="fr-FR"/>
      </w:rPr>
      <w:t>0.2</w:t>
    </w:r>
    <w:r>
      <w:rPr>
        <w:rFonts w:ascii="Arial" w:hAnsi="Arial" w:cs="Arial"/>
        <w:lang w:val="fr-FR"/>
      </w:rPr>
      <w:tab/>
      <w:t>coj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7CEB1A4" w14:textId="534099F9" w:rsidR="00F85F26" w:rsidRDefault="00080451">
    <w:pPr>
      <w:pBdr>
        <w:bottom w:val="single" w:sz="6" w:space="1" w:color="auto"/>
      </w:pBdr>
      <w:tabs>
        <w:tab w:val="right" w:pos="9978"/>
      </w:tabs>
      <w:rPr>
        <w:rFonts w:ascii="Microsoft Sans Serif" w:hAnsi="Microsoft Sans Serif" w:cs="Microsoft Sans Serif"/>
        <w:sz w:val="20"/>
        <w:szCs w:val="20"/>
      </w:rPr>
    </w:pPr>
    <w:r w:rsidRPr="00D03C96">
      <w:rPr>
        <w:rFonts w:ascii="Arial" w:hAnsi="Arial" w:cs="Arial" w:hint="eastAsia"/>
        <w:lang w:val="fr-FR"/>
      </w:rPr>
      <w:t>软件测试案例在线测评系统设计</w:t>
    </w:r>
    <w:r>
      <w:rPr>
        <w:rFonts w:ascii="Arial" w:hAnsi="Arial" w:cs="Arial" w:hint="eastAsia"/>
        <w:lang w:val="fr-FR"/>
      </w:rPr>
      <w:t>0.2</w:t>
    </w:r>
    <w:r w:rsidR="00F85F26">
      <w:rPr>
        <w:rFonts w:ascii="Microsoft Sans Serif" w:hAnsi="Microsoft Sans Serif" w:cs="Microsoft Sans Serif"/>
        <w:sz w:val="20"/>
        <w:szCs w:val="20"/>
      </w:rPr>
      <w:tab/>
    </w:r>
    <w:r>
      <w:rPr>
        <w:rFonts w:ascii="Microsoft Sans Serif" w:hAnsi="Microsoft Sans Serif" w:cs="Microsoft Sans Serif"/>
        <w:sz w:val="20"/>
        <w:szCs w:val="20"/>
      </w:rPr>
      <w:t>coj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0115D96" w14:textId="07C2D08C" w:rsidR="00F85F26" w:rsidRDefault="00F85F26">
    <w:pPr>
      <w:pBdr>
        <w:bottom w:val="single" w:sz="6" w:space="1" w:color="auto"/>
      </w:pBdr>
      <w:tabs>
        <w:tab w:val="right" w:pos="9978"/>
      </w:tabs>
      <w:rPr>
        <w:rFonts w:ascii="Microsoft Sans Serif" w:hAnsi="Microsoft Sans Serif" w:cs="Microsoft Sans Serif"/>
        <w:sz w:val="20"/>
        <w:szCs w:val="20"/>
      </w:rPr>
    </w:pPr>
    <w:r w:rsidRPr="00D03C96">
      <w:rPr>
        <w:rFonts w:ascii="Arial" w:hAnsi="Arial" w:cs="Arial" w:hint="eastAsia"/>
        <w:b/>
        <w:bCs/>
        <w:lang w:val="fr-FR"/>
      </w:rPr>
      <w:t>软件测试案例在线测评系统设计</w:t>
    </w:r>
    <w:r w:rsidR="00080451">
      <w:rPr>
        <w:rFonts w:ascii="Arial" w:hAnsi="Arial" w:cs="Arial" w:hint="eastAsia"/>
        <w:b/>
        <w:bCs/>
        <w:lang w:val="fr-FR"/>
      </w:rPr>
      <w:t>0.2</w:t>
    </w:r>
    <w:r>
      <w:rPr>
        <w:rFonts w:ascii="Microsoft Sans Serif" w:hAnsi="Microsoft Sans Serif" w:cs="Microsoft Sans Serif"/>
        <w:sz w:val="20"/>
        <w:szCs w:val="20"/>
      </w:rPr>
      <w:tab/>
      <w:t>coj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367000C"/>
    <w:multiLevelType w:val="multilevel"/>
    <w:tmpl w:val="DE50479E"/>
    <w:lvl w:ilvl="0">
      <w:start w:val="1"/>
      <w:numFmt w:val="upperRoman"/>
      <w:pStyle w:val="1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cs="Times New Roman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default"/>
      </w:rPr>
    </w:lvl>
  </w:abstractNum>
  <w:abstractNum w:abstractNumId="1" w15:restartNumberingAfterBreak="0">
    <w:nsid w:val="2F3553AF"/>
    <w:multiLevelType w:val="hybridMultilevel"/>
    <w:tmpl w:val="62ACB91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embedSystemFonts/>
  <w:bordersDoNotSurroundHeader/>
  <w:bordersDoNotSurroundFooter/>
  <w:defaultTabStop w:val="720"/>
  <w:doNotHyphenateCaps/>
  <w:noPunctuationKerning/>
  <w:characterSpacingControl w:val="doNotCompress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23963"/>
    <w:rsid w:val="00012F01"/>
    <w:rsid w:val="00016EA2"/>
    <w:rsid w:val="000373EF"/>
    <w:rsid w:val="00052DFE"/>
    <w:rsid w:val="0006423B"/>
    <w:rsid w:val="0006682C"/>
    <w:rsid w:val="00073E5C"/>
    <w:rsid w:val="00080451"/>
    <w:rsid w:val="000866B2"/>
    <w:rsid w:val="0009210C"/>
    <w:rsid w:val="000A109D"/>
    <w:rsid w:val="000A169E"/>
    <w:rsid w:val="000A28E9"/>
    <w:rsid w:val="00122DD0"/>
    <w:rsid w:val="001439A4"/>
    <w:rsid w:val="0015607C"/>
    <w:rsid w:val="00157F34"/>
    <w:rsid w:val="00181958"/>
    <w:rsid w:val="001900E9"/>
    <w:rsid w:val="0019562F"/>
    <w:rsid w:val="001963F3"/>
    <w:rsid w:val="00196B12"/>
    <w:rsid w:val="001A0CD4"/>
    <w:rsid w:val="001A262F"/>
    <w:rsid w:val="001A2E84"/>
    <w:rsid w:val="001B0812"/>
    <w:rsid w:val="001D29BF"/>
    <w:rsid w:val="001E4B33"/>
    <w:rsid w:val="00204213"/>
    <w:rsid w:val="00230513"/>
    <w:rsid w:val="00230550"/>
    <w:rsid w:val="002511F9"/>
    <w:rsid w:val="00257542"/>
    <w:rsid w:val="00286487"/>
    <w:rsid w:val="002A4A13"/>
    <w:rsid w:val="002C3E2E"/>
    <w:rsid w:val="002D2728"/>
    <w:rsid w:val="002D6F74"/>
    <w:rsid w:val="002F76E9"/>
    <w:rsid w:val="00337E27"/>
    <w:rsid w:val="003438DA"/>
    <w:rsid w:val="00374779"/>
    <w:rsid w:val="00375287"/>
    <w:rsid w:val="0037641A"/>
    <w:rsid w:val="00377F30"/>
    <w:rsid w:val="003879E5"/>
    <w:rsid w:val="00391140"/>
    <w:rsid w:val="00394E2C"/>
    <w:rsid w:val="003A4D74"/>
    <w:rsid w:val="003B0CA6"/>
    <w:rsid w:val="003B2E0A"/>
    <w:rsid w:val="003C0DB5"/>
    <w:rsid w:val="003C5DFD"/>
    <w:rsid w:val="003D6D2C"/>
    <w:rsid w:val="003F4120"/>
    <w:rsid w:val="00424DB8"/>
    <w:rsid w:val="00446BDC"/>
    <w:rsid w:val="00467101"/>
    <w:rsid w:val="004831B9"/>
    <w:rsid w:val="00492C4F"/>
    <w:rsid w:val="004A104F"/>
    <w:rsid w:val="004B39DC"/>
    <w:rsid w:val="004F5A1C"/>
    <w:rsid w:val="005004DF"/>
    <w:rsid w:val="00507B5D"/>
    <w:rsid w:val="00524BEF"/>
    <w:rsid w:val="00525128"/>
    <w:rsid w:val="0054280E"/>
    <w:rsid w:val="005578AC"/>
    <w:rsid w:val="0057102F"/>
    <w:rsid w:val="00573173"/>
    <w:rsid w:val="005A74DA"/>
    <w:rsid w:val="005B79DF"/>
    <w:rsid w:val="005D1D08"/>
    <w:rsid w:val="005F1484"/>
    <w:rsid w:val="005F1F45"/>
    <w:rsid w:val="00602D57"/>
    <w:rsid w:val="006255AD"/>
    <w:rsid w:val="0063643E"/>
    <w:rsid w:val="0063694B"/>
    <w:rsid w:val="00642405"/>
    <w:rsid w:val="00656924"/>
    <w:rsid w:val="0067108D"/>
    <w:rsid w:val="00675880"/>
    <w:rsid w:val="006A27D4"/>
    <w:rsid w:val="006C5D2C"/>
    <w:rsid w:val="006D4B14"/>
    <w:rsid w:val="006E44A4"/>
    <w:rsid w:val="006F0057"/>
    <w:rsid w:val="006F0688"/>
    <w:rsid w:val="006F5F44"/>
    <w:rsid w:val="00711E91"/>
    <w:rsid w:val="00734C22"/>
    <w:rsid w:val="00737F5C"/>
    <w:rsid w:val="00746E90"/>
    <w:rsid w:val="00771D6A"/>
    <w:rsid w:val="0077712F"/>
    <w:rsid w:val="0078612D"/>
    <w:rsid w:val="00787DE7"/>
    <w:rsid w:val="00796EA9"/>
    <w:rsid w:val="007C3467"/>
    <w:rsid w:val="007F4BB8"/>
    <w:rsid w:val="007F7895"/>
    <w:rsid w:val="0081587D"/>
    <w:rsid w:val="008240A4"/>
    <w:rsid w:val="008257E0"/>
    <w:rsid w:val="00834197"/>
    <w:rsid w:val="00843F69"/>
    <w:rsid w:val="0085054E"/>
    <w:rsid w:val="00881DDD"/>
    <w:rsid w:val="008A36A5"/>
    <w:rsid w:val="008E1F17"/>
    <w:rsid w:val="008E2923"/>
    <w:rsid w:val="008E2ECE"/>
    <w:rsid w:val="0090029C"/>
    <w:rsid w:val="00901FA1"/>
    <w:rsid w:val="00914748"/>
    <w:rsid w:val="00915F0B"/>
    <w:rsid w:val="00931485"/>
    <w:rsid w:val="009322B6"/>
    <w:rsid w:val="00941C5B"/>
    <w:rsid w:val="0095206B"/>
    <w:rsid w:val="00980F46"/>
    <w:rsid w:val="00995857"/>
    <w:rsid w:val="00996545"/>
    <w:rsid w:val="009B18A1"/>
    <w:rsid w:val="009B1F71"/>
    <w:rsid w:val="009B495D"/>
    <w:rsid w:val="009E485C"/>
    <w:rsid w:val="009F3D2C"/>
    <w:rsid w:val="009F6634"/>
    <w:rsid w:val="00A07669"/>
    <w:rsid w:val="00A171B7"/>
    <w:rsid w:val="00A200C7"/>
    <w:rsid w:val="00A25CF2"/>
    <w:rsid w:val="00A37B57"/>
    <w:rsid w:val="00A50CCF"/>
    <w:rsid w:val="00A51DE7"/>
    <w:rsid w:val="00A53BE6"/>
    <w:rsid w:val="00A67F21"/>
    <w:rsid w:val="00A90051"/>
    <w:rsid w:val="00A9225E"/>
    <w:rsid w:val="00A9592B"/>
    <w:rsid w:val="00AB2E5B"/>
    <w:rsid w:val="00AB6954"/>
    <w:rsid w:val="00AD194C"/>
    <w:rsid w:val="00B101E9"/>
    <w:rsid w:val="00B10E70"/>
    <w:rsid w:val="00B129F7"/>
    <w:rsid w:val="00B12F9A"/>
    <w:rsid w:val="00B130D2"/>
    <w:rsid w:val="00B3490D"/>
    <w:rsid w:val="00B819B2"/>
    <w:rsid w:val="00B83D2C"/>
    <w:rsid w:val="00BA3F91"/>
    <w:rsid w:val="00BA538E"/>
    <w:rsid w:val="00BC68DB"/>
    <w:rsid w:val="00C008C5"/>
    <w:rsid w:val="00C01802"/>
    <w:rsid w:val="00C019C1"/>
    <w:rsid w:val="00C03E67"/>
    <w:rsid w:val="00C231D1"/>
    <w:rsid w:val="00C23963"/>
    <w:rsid w:val="00C260C5"/>
    <w:rsid w:val="00C5735D"/>
    <w:rsid w:val="00C623DB"/>
    <w:rsid w:val="00C66C43"/>
    <w:rsid w:val="00C81016"/>
    <w:rsid w:val="00C811E5"/>
    <w:rsid w:val="00C95BFF"/>
    <w:rsid w:val="00C96BE0"/>
    <w:rsid w:val="00CA546E"/>
    <w:rsid w:val="00CC02D9"/>
    <w:rsid w:val="00CD114A"/>
    <w:rsid w:val="00CE6102"/>
    <w:rsid w:val="00CF3DA0"/>
    <w:rsid w:val="00D03C96"/>
    <w:rsid w:val="00D05D83"/>
    <w:rsid w:val="00D102D0"/>
    <w:rsid w:val="00D26EC9"/>
    <w:rsid w:val="00D41165"/>
    <w:rsid w:val="00D51894"/>
    <w:rsid w:val="00D57CF8"/>
    <w:rsid w:val="00D711CA"/>
    <w:rsid w:val="00D735D4"/>
    <w:rsid w:val="00D82A5D"/>
    <w:rsid w:val="00D86D9C"/>
    <w:rsid w:val="00D91A5D"/>
    <w:rsid w:val="00D93472"/>
    <w:rsid w:val="00D964F0"/>
    <w:rsid w:val="00DB1454"/>
    <w:rsid w:val="00E05CC6"/>
    <w:rsid w:val="00E1446E"/>
    <w:rsid w:val="00E517AE"/>
    <w:rsid w:val="00E70B7E"/>
    <w:rsid w:val="00E83863"/>
    <w:rsid w:val="00E87FCD"/>
    <w:rsid w:val="00E95047"/>
    <w:rsid w:val="00EA75F4"/>
    <w:rsid w:val="00EC126D"/>
    <w:rsid w:val="00EE00A2"/>
    <w:rsid w:val="00EE675C"/>
    <w:rsid w:val="00EF3C10"/>
    <w:rsid w:val="00F05887"/>
    <w:rsid w:val="00F067F7"/>
    <w:rsid w:val="00F22A3B"/>
    <w:rsid w:val="00F35077"/>
    <w:rsid w:val="00F50A03"/>
    <w:rsid w:val="00F55F88"/>
    <w:rsid w:val="00F75E22"/>
    <w:rsid w:val="00F85F26"/>
    <w:rsid w:val="00F87DE9"/>
    <w:rsid w:val="00FA545B"/>
    <w:rsid w:val="00FC615D"/>
    <w:rsid w:val="00FC6A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A7A77A7"/>
  <w14:defaultImageDpi w14:val="0"/>
  <w15:docId w15:val="{18204B5F-9BA5-4FD9-B677-8A767665CC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EastAsia" w:hAnsi="Times New Roman" w:cs="Times New Roman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eastAsia="宋体"/>
      <w:kern w:val="0"/>
      <w:sz w:val="24"/>
      <w:szCs w:val="24"/>
    </w:rPr>
  </w:style>
  <w:style w:type="paragraph" w:styleId="1">
    <w:name w:val="heading 1"/>
    <w:basedOn w:val="a"/>
    <w:next w:val="a"/>
    <w:link w:val="1Char"/>
    <w:uiPriority w:val="99"/>
    <w:qFormat/>
    <w:rsid w:val="001A0CD4"/>
    <w:pPr>
      <w:keepNext/>
      <w:numPr>
        <w:numId w:val="1"/>
      </w:numPr>
      <w:shd w:val="clear" w:color="auto" w:fill="E6E6E6"/>
      <w:spacing w:before="240" w:after="60"/>
      <w:outlineLvl w:val="0"/>
    </w:pPr>
    <w:rPr>
      <w:rFonts w:ascii="Arial Bold" w:hAnsi="Arial Bold" w:cs="Arial Bold"/>
      <w:b/>
      <w:bCs/>
      <w:kern w:val="32"/>
      <w:sz w:val="40"/>
      <w:szCs w:val="40"/>
    </w:rPr>
  </w:style>
  <w:style w:type="paragraph" w:styleId="2">
    <w:name w:val="heading 2"/>
    <w:basedOn w:val="a"/>
    <w:next w:val="a"/>
    <w:link w:val="2Char"/>
    <w:uiPriority w:val="99"/>
    <w:qFormat/>
    <w:rsid w:val="003B2E0A"/>
    <w:pPr>
      <w:keepNext/>
      <w:numPr>
        <w:ilvl w:val="1"/>
        <w:numId w:val="1"/>
      </w:numPr>
      <w:spacing w:before="240" w:after="60"/>
      <w:outlineLvl w:val="1"/>
    </w:pPr>
    <w:rPr>
      <w:rFonts w:ascii="Arial Bold" w:hAnsi="Arial Bold" w:cs="Arial Bold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9"/>
    <w:qFormat/>
    <w:rsid w:val="008E1F17"/>
    <w:pPr>
      <w:keepNext/>
      <w:numPr>
        <w:ilvl w:val="2"/>
        <w:numId w:val="1"/>
      </w:numPr>
      <w:spacing w:before="240" w:after="60"/>
      <w:outlineLvl w:val="2"/>
    </w:pPr>
    <w:rPr>
      <w:rFonts w:ascii="Arial" w:hAnsi="Arial" w:cs="Arial"/>
      <w:i/>
      <w:iCs/>
      <w:sz w:val="28"/>
      <w:szCs w:val="28"/>
    </w:rPr>
  </w:style>
  <w:style w:type="paragraph" w:styleId="4">
    <w:name w:val="heading 4"/>
    <w:basedOn w:val="a"/>
    <w:next w:val="a"/>
    <w:link w:val="4Char"/>
    <w:uiPriority w:val="99"/>
    <w:qFormat/>
    <w:rsid w:val="003B2E0A"/>
    <w:pPr>
      <w:keepNext/>
      <w:numPr>
        <w:ilvl w:val="3"/>
        <w:numId w:val="1"/>
      </w:numPr>
      <w:spacing w:before="240" w:after="60"/>
      <w:outlineLvl w:val="3"/>
    </w:pPr>
    <w:rPr>
      <w:sz w:val="28"/>
      <w:szCs w:val="28"/>
    </w:rPr>
  </w:style>
  <w:style w:type="paragraph" w:styleId="5">
    <w:name w:val="heading 5"/>
    <w:basedOn w:val="a"/>
    <w:next w:val="a"/>
    <w:link w:val="5Char"/>
    <w:uiPriority w:val="99"/>
    <w:qFormat/>
    <w:rsid w:val="001900E9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uiPriority w:val="99"/>
    <w:qFormat/>
    <w:rsid w:val="001900E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Char"/>
    <w:uiPriority w:val="99"/>
    <w:qFormat/>
    <w:rsid w:val="001900E9"/>
    <w:pPr>
      <w:numPr>
        <w:ilvl w:val="6"/>
        <w:numId w:val="1"/>
      </w:numPr>
      <w:spacing w:before="240" w:after="60"/>
      <w:outlineLvl w:val="6"/>
    </w:pPr>
  </w:style>
  <w:style w:type="paragraph" w:styleId="8">
    <w:name w:val="heading 8"/>
    <w:basedOn w:val="a"/>
    <w:next w:val="a"/>
    <w:link w:val="8Char"/>
    <w:uiPriority w:val="99"/>
    <w:qFormat/>
    <w:rsid w:val="001900E9"/>
    <w:pPr>
      <w:numPr>
        <w:ilvl w:val="7"/>
        <w:numId w:val="1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Char"/>
    <w:uiPriority w:val="99"/>
    <w:qFormat/>
    <w:rsid w:val="001900E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9"/>
    <w:locked/>
    <w:rPr>
      <w:rFonts w:ascii="Arial Bold" w:eastAsia="宋体" w:hAnsi="Arial Bold" w:cs="Arial Bold"/>
      <w:b/>
      <w:bCs/>
      <w:kern w:val="32"/>
      <w:sz w:val="40"/>
      <w:szCs w:val="40"/>
      <w:shd w:val="clear" w:color="auto" w:fill="E6E6E6"/>
    </w:rPr>
  </w:style>
  <w:style w:type="character" w:customStyle="1" w:styleId="2Char">
    <w:name w:val="标题 2 Char"/>
    <w:basedOn w:val="a0"/>
    <w:link w:val="2"/>
    <w:uiPriority w:val="99"/>
    <w:locked/>
    <w:rPr>
      <w:rFonts w:ascii="Arial Bold" w:eastAsia="宋体" w:hAnsi="Arial Bold" w:cs="Arial Bold"/>
      <w:b/>
      <w:bCs/>
      <w:kern w:val="0"/>
      <w:sz w:val="32"/>
      <w:szCs w:val="32"/>
    </w:rPr>
  </w:style>
  <w:style w:type="character" w:customStyle="1" w:styleId="3Char">
    <w:name w:val="标题 3 Char"/>
    <w:basedOn w:val="a0"/>
    <w:link w:val="3"/>
    <w:uiPriority w:val="99"/>
    <w:locked/>
    <w:rPr>
      <w:rFonts w:ascii="Arial" w:eastAsia="宋体" w:hAnsi="Arial" w:cs="Arial"/>
      <w:i/>
      <w:iCs/>
      <w:kern w:val="0"/>
      <w:sz w:val="28"/>
      <w:szCs w:val="28"/>
    </w:rPr>
  </w:style>
  <w:style w:type="character" w:customStyle="1" w:styleId="4Char">
    <w:name w:val="标题 4 Char"/>
    <w:basedOn w:val="a0"/>
    <w:link w:val="4"/>
    <w:uiPriority w:val="99"/>
    <w:locked/>
    <w:rPr>
      <w:rFonts w:eastAsia="宋体"/>
      <w:kern w:val="0"/>
      <w:sz w:val="28"/>
      <w:szCs w:val="28"/>
    </w:rPr>
  </w:style>
  <w:style w:type="character" w:customStyle="1" w:styleId="5Char">
    <w:name w:val="标题 5 Char"/>
    <w:basedOn w:val="a0"/>
    <w:link w:val="5"/>
    <w:uiPriority w:val="99"/>
    <w:locked/>
    <w:rPr>
      <w:rFonts w:eastAsia="宋体"/>
      <w:b/>
      <w:bCs/>
      <w:i/>
      <w:iCs/>
      <w:kern w:val="0"/>
      <w:sz w:val="26"/>
      <w:szCs w:val="26"/>
    </w:rPr>
  </w:style>
  <w:style w:type="character" w:customStyle="1" w:styleId="6Char">
    <w:name w:val="标题 6 Char"/>
    <w:basedOn w:val="a0"/>
    <w:link w:val="6"/>
    <w:uiPriority w:val="99"/>
    <w:locked/>
    <w:rPr>
      <w:rFonts w:eastAsia="宋体"/>
      <w:b/>
      <w:bCs/>
      <w:kern w:val="0"/>
      <w:sz w:val="22"/>
      <w:szCs w:val="22"/>
    </w:rPr>
  </w:style>
  <w:style w:type="character" w:customStyle="1" w:styleId="7Char">
    <w:name w:val="标题 7 Char"/>
    <w:basedOn w:val="a0"/>
    <w:link w:val="7"/>
    <w:uiPriority w:val="99"/>
    <w:locked/>
    <w:rPr>
      <w:rFonts w:eastAsia="宋体"/>
      <w:kern w:val="0"/>
      <w:sz w:val="24"/>
      <w:szCs w:val="24"/>
    </w:rPr>
  </w:style>
  <w:style w:type="character" w:customStyle="1" w:styleId="8Char">
    <w:name w:val="标题 8 Char"/>
    <w:basedOn w:val="a0"/>
    <w:link w:val="8"/>
    <w:uiPriority w:val="99"/>
    <w:locked/>
    <w:rPr>
      <w:rFonts w:eastAsia="宋体"/>
      <w:i/>
      <w:iCs/>
      <w:kern w:val="0"/>
      <w:sz w:val="24"/>
      <w:szCs w:val="24"/>
    </w:rPr>
  </w:style>
  <w:style w:type="character" w:customStyle="1" w:styleId="9Char">
    <w:name w:val="标题 9 Char"/>
    <w:basedOn w:val="a0"/>
    <w:link w:val="9"/>
    <w:uiPriority w:val="99"/>
    <w:locked/>
    <w:rPr>
      <w:rFonts w:ascii="Arial" w:eastAsia="宋体" w:hAnsi="Arial" w:cs="Arial"/>
      <w:kern w:val="0"/>
      <w:sz w:val="22"/>
      <w:szCs w:val="22"/>
    </w:rPr>
  </w:style>
  <w:style w:type="paragraph" w:styleId="a3">
    <w:name w:val="header"/>
    <w:basedOn w:val="a"/>
    <w:next w:val="20"/>
    <w:link w:val="Char"/>
    <w:uiPriority w:val="99"/>
    <w:rsid w:val="00D51894"/>
    <w:pPr>
      <w:tabs>
        <w:tab w:val="center" w:pos="4153"/>
        <w:tab w:val="right" w:pos="8306"/>
      </w:tabs>
    </w:pPr>
  </w:style>
  <w:style w:type="character" w:customStyle="1" w:styleId="Char">
    <w:name w:val="页眉 Char"/>
    <w:basedOn w:val="a0"/>
    <w:link w:val="a3"/>
    <w:uiPriority w:val="99"/>
    <w:semiHidden/>
    <w:locked/>
    <w:rPr>
      <w:rFonts w:eastAsia="宋体" w:cs="Times New Roman"/>
      <w:kern w:val="0"/>
      <w:sz w:val="18"/>
      <w:szCs w:val="18"/>
    </w:rPr>
  </w:style>
  <w:style w:type="paragraph" w:styleId="a4">
    <w:name w:val="footer"/>
    <w:basedOn w:val="a"/>
    <w:next w:val="30"/>
    <w:link w:val="Char0"/>
    <w:uiPriority w:val="99"/>
    <w:rsid w:val="00D51894"/>
    <w:pPr>
      <w:tabs>
        <w:tab w:val="center" w:pos="4153"/>
        <w:tab w:val="right" w:pos="8306"/>
      </w:tabs>
    </w:pPr>
  </w:style>
  <w:style w:type="character" w:customStyle="1" w:styleId="Char0">
    <w:name w:val="页脚 Char"/>
    <w:basedOn w:val="a0"/>
    <w:link w:val="a4"/>
    <w:uiPriority w:val="99"/>
    <w:semiHidden/>
    <w:locked/>
    <w:rPr>
      <w:rFonts w:eastAsia="宋体" w:cs="Times New Roman"/>
      <w:kern w:val="0"/>
      <w:sz w:val="18"/>
      <w:szCs w:val="18"/>
    </w:rPr>
  </w:style>
  <w:style w:type="paragraph" w:styleId="10">
    <w:name w:val="toc 1"/>
    <w:basedOn w:val="a"/>
    <w:next w:val="a"/>
    <w:autoRedefine/>
    <w:uiPriority w:val="39"/>
    <w:rsid w:val="005A74DA"/>
    <w:pPr>
      <w:spacing w:before="120" w:after="120"/>
    </w:pPr>
    <w:rPr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rsid w:val="005A74DA"/>
    <w:pPr>
      <w:ind w:left="240"/>
    </w:pPr>
    <w:rPr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5A74DA"/>
    <w:pPr>
      <w:ind w:left="480"/>
    </w:pPr>
    <w:rPr>
      <w:i/>
      <w:iCs/>
      <w:sz w:val="20"/>
      <w:szCs w:val="20"/>
    </w:rPr>
  </w:style>
  <w:style w:type="paragraph" w:styleId="40">
    <w:name w:val="toc 4"/>
    <w:basedOn w:val="a"/>
    <w:next w:val="a"/>
    <w:autoRedefine/>
    <w:uiPriority w:val="99"/>
    <w:semiHidden/>
    <w:rsid w:val="005A74DA"/>
    <w:pPr>
      <w:ind w:left="720"/>
    </w:pPr>
    <w:rPr>
      <w:sz w:val="18"/>
      <w:szCs w:val="18"/>
    </w:rPr>
  </w:style>
  <w:style w:type="paragraph" w:styleId="50">
    <w:name w:val="toc 5"/>
    <w:basedOn w:val="a"/>
    <w:next w:val="a"/>
    <w:autoRedefine/>
    <w:uiPriority w:val="99"/>
    <w:semiHidden/>
    <w:rsid w:val="005A74DA"/>
    <w:pPr>
      <w:ind w:left="960"/>
    </w:pPr>
    <w:rPr>
      <w:sz w:val="18"/>
      <w:szCs w:val="18"/>
    </w:rPr>
  </w:style>
  <w:style w:type="paragraph" w:styleId="60">
    <w:name w:val="toc 6"/>
    <w:basedOn w:val="a"/>
    <w:next w:val="a"/>
    <w:autoRedefine/>
    <w:uiPriority w:val="99"/>
    <w:semiHidden/>
    <w:rsid w:val="005A74DA"/>
    <w:pPr>
      <w:ind w:left="1200"/>
    </w:pPr>
    <w:rPr>
      <w:sz w:val="18"/>
      <w:szCs w:val="18"/>
    </w:rPr>
  </w:style>
  <w:style w:type="paragraph" w:styleId="70">
    <w:name w:val="toc 7"/>
    <w:basedOn w:val="a"/>
    <w:next w:val="a"/>
    <w:autoRedefine/>
    <w:uiPriority w:val="99"/>
    <w:semiHidden/>
    <w:rsid w:val="005A74DA"/>
    <w:pPr>
      <w:ind w:left="1440"/>
    </w:pPr>
    <w:rPr>
      <w:sz w:val="18"/>
      <w:szCs w:val="18"/>
    </w:rPr>
  </w:style>
  <w:style w:type="paragraph" w:styleId="80">
    <w:name w:val="toc 8"/>
    <w:basedOn w:val="a"/>
    <w:next w:val="a"/>
    <w:autoRedefine/>
    <w:uiPriority w:val="99"/>
    <w:semiHidden/>
    <w:rsid w:val="005A74DA"/>
    <w:pPr>
      <w:ind w:left="1680"/>
    </w:pPr>
    <w:rPr>
      <w:sz w:val="18"/>
      <w:szCs w:val="18"/>
    </w:rPr>
  </w:style>
  <w:style w:type="paragraph" w:styleId="90">
    <w:name w:val="toc 9"/>
    <w:basedOn w:val="a"/>
    <w:next w:val="a"/>
    <w:autoRedefine/>
    <w:uiPriority w:val="99"/>
    <w:semiHidden/>
    <w:rsid w:val="005A74DA"/>
    <w:pPr>
      <w:ind w:left="1920"/>
    </w:pPr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507B5D"/>
    <w:pPr>
      <w:keepLines/>
      <w:numPr>
        <w:numId w:val="0"/>
      </w:numPr>
      <w:shd w:val="clear" w:color="auto" w:fill="auto"/>
      <w:spacing w:after="0" w:line="259" w:lineRule="auto"/>
      <w:outlineLvl w:val="9"/>
    </w:pPr>
    <w:rPr>
      <w:rFonts w:ascii="Calibri Light" w:hAnsi="Calibri Light" w:cs="Times New Roman"/>
      <w:b w:val="0"/>
      <w:bCs w:val="0"/>
      <w:color w:val="2E74B5"/>
      <w:kern w:val="0"/>
      <w:sz w:val="32"/>
      <w:szCs w:val="32"/>
    </w:rPr>
  </w:style>
  <w:style w:type="character" w:styleId="a5">
    <w:name w:val="Hyperlink"/>
    <w:basedOn w:val="a0"/>
    <w:uiPriority w:val="99"/>
    <w:unhideWhenUsed/>
    <w:rsid w:val="00507B5D"/>
    <w:rPr>
      <w:color w:val="0563C1"/>
      <w:u w:val="single"/>
    </w:rPr>
  </w:style>
  <w:style w:type="table" w:styleId="a6">
    <w:name w:val="Table Grid"/>
    <w:basedOn w:val="a1"/>
    <w:uiPriority w:val="39"/>
    <w:rsid w:val="004F5A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BA538E"/>
    <w:pPr>
      <w:ind w:firstLineChars="200" w:firstLine="420"/>
    </w:pPr>
  </w:style>
  <w:style w:type="character" w:styleId="a8">
    <w:name w:val="annotation reference"/>
    <w:basedOn w:val="a0"/>
    <w:uiPriority w:val="99"/>
    <w:semiHidden/>
    <w:unhideWhenUsed/>
    <w:rsid w:val="0009210C"/>
    <w:rPr>
      <w:sz w:val="21"/>
      <w:szCs w:val="21"/>
    </w:rPr>
  </w:style>
  <w:style w:type="paragraph" w:styleId="a9">
    <w:name w:val="annotation text"/>
    <w:basedOn w:val="a"/>
    <w:link w:val="Char1"/>
    <w:uiPriority w:val="99"/>
    <w:semiHidden/>
    <w:unhideWhenUsed/>
    <w:rsid w:val="0009210C"/>
  </w:style>
  <w:style w:type="character" w:customStyle="1" w:styleId="Char1">
    <w:name w:val="批注文字 Char"/>
    <w:basedOn w:val="a0"/>
    <w:link w:val="a9"/>
    <w:uiPriority w:val="99"/>
    <w:semiHidden/>
    <w:rsid w:val="0009210C"/>
    <w:rPr>
      <w:rFonts w:eastAsia="宋体"/>
      <w:kern w:val="0"/>
      <w:sz w:val="24"/>
      <w:szCs w:val="24"/>
    </w:rPr>
  </w:style>
  <w:style w:type="paragraph" w:styleId="aa">
    <w:name w:val="annotation subject"/>
    <w:basedOn w:val="a9"/>
    <w:next w:val="a9"/>
    <w:link w:val="Char2"/>
    <w:uiPriority w:val="99"/>
    <w:semiHidden/>
    <w:unhideWhenUsed/>
    <w:rsid w:val="0009210C"/>
    <w:rPr>
      <w:b/>
      <w:bCs/>
    </w:rPr>
  </w:style>
  <w:style w:type="character" w:customStyle="1" w:styleId="Char2">
    <w:name w:val="批注主题 Char"/>
    <w:basedOn w:val="Char1"/>
    <w:link w:val="aa"/>
    <w:uiPriority w:val="99"/>
    <w:semiHidden/>
    <w:rsid w:val="0009210C"/>
    <w:rPr>
      <w:rFonts w:eastAsia="宋体"/>
      <w:b/>
      <w:bCs/>
      <w:kern w:val="0"/>
      <w:sz w:val="24"/>
      <w:szCs w:val="24"/>
    </w:rPr>
  </w:style>
  <w:style w:type="paragraph" w:styleId="ab">
    <w:name w:val="Balloon Text"/>
    <w:basedOn w:val="a"/>
    <w:link w:val="Char3"/>
    <w:uiPriority w:val="99"/>
    <w:semiHidden/>
    <w:unhideWhenUsed/>
    <w:rsid w:val="0009210C"/>
    <w:rPr>
      <w:sz w:val="18"/>
      <w:szCs w:val="18"/>
    </w:rPr>
  </w:style>
  <w:style w:type="character" w:customStyle="1" w:styleId="Char3">
    <w:name w:val="批注框文本 Char"/>
    <w:basedOn w:val="a0"/>
    <w:link w:val="ab"/>
    <w:uiPriority w:val="99"/>
    <w:semiHidden/>
    <w:rsid w:val="0009210C"/>
    <w:rPr>
      <w:rFonts w:eastAsia="宋体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606544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ED1770-44BA-4D06-8C95-5BB61234E8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9</TotalTime>
  <Pages>15</Pages>
  <Words>1044</Words>
  <Characters>5957</Characters>
  <Application>Microsoft Office Word</Application>
  <DocSecurity>0</DocSecurity>
  <Lines>49</Lines>
  <Paragraphs>13</Paragraphs>
  <ScaleCrop>false</ScaleCrop>
  <Company>Sybase</Company>
  <LinksUpToDate>false</LinksUpToDate>
  <CharactersWithSpaces>69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base PowerDesigner</dc:title>
  <dc:subject/>
  <dc:creator>Sybase</dc:creator>
  <cp:keywords/>
  <dc:description/>
  <cp:lastModifiedBy>肖辉王</cp:lastModifiedBy>
  <cp:revision>43</cp:revision>
  <dcterms:created xsi:type="dcterms:W3CDTF">2017-03-30T03:20:00Z</dcterms:created>
  <dcterms:modified xsi:type="dcterms:W3CDTF">2017-04-01T07:50:00Z</dcterms:modified>
</cp:coreProperties>
</file>